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B468A" w:rsidRPr="000B468A" w:rsidRDefault="000B468A" w:rsidP="000B468A">
      <w:pPr>
        <w:jc w:val="center"/>
        <w:rPr>
          <w:rFonts w:ascii="Bernard MT Condensed" w:hAnsi="Bernard MT Condensed" w:cs="Arial"/>
          <w:b/>
          <w:bCs/>
          <w:sz w:val="72"/>
          <w:szCs w:val="72"/>
          <w:u w:val="single"/>
        </w:rPr>
      </w:pPr>
      <w:r w:rsidRPr="000B468A">
        <w:rPr>
          <w:rFonts w:ascii="Bernard MT Condensed" w:hAnsi="Bernard MT Condensed" w:cs="Arial"/>
          <w:b/>
          <w:bCs/>
          <w:sz w:val="72"/>
          <w:szCs w:val="72"/>
          <w:u w:val="single"/>
        </w:rPr>
        <w:t>American International University- Bangladesh</w:t>
      </w:r>
    </w:p>
    <w:p w:rsidR="000B468A" w:rsidRPr="000B468A" w:rsidRDefault="000B468A" w:rsidP="000B468A">
      <w:pPr>
        <w:spacing w:before="0" w:after="160" w:line="259" w:lineRule="auto"/>
        <w:jc w:val="center"/>
        <w:rPr>
          <w:rFonts w:ascii="Times New Roman" w:hAnsi="Times New Roman" w:cs="Times New Roman"/>
          <w:sz w:val="44"/>
          <w:szCs w:val="44"/>
        </w:rPr>
      </w:pPr>
      <w:r w:rsidRPr="000B468A">
        <w:rPr>
          <w:rFonts w:ascii="Times New Roman" w:hAnsi="Times New Roman" w:cs="Times New Roman"/>
          <w:sz w:val="44"/>
          <w:szCs w:val="44"/>
        </w:rPr>
        <w:t>DATABASE PROJECT ON SUPER SHOP</w:t>
      </w:r>
    </w:p>
    <w:p w:rsidR="000B468A" w:rsidRDefault="000B468A">
      <w:pPr>
        <w:spacing w:before="0" w:after="160" w:line="259" w:lineRule="auto"/>
        <w:rPr>
          <w:rFonts w:ascii="Arial Black" w:hAnsi="Arial Black" w:cs="Arial"/>
          <w:sz w:val="24"/>
          <w:szCs w:val="24"/>
        </w:rPr>
      </w:pPr>
    </w:p>
    <w:p w:rsidR="000B468A" w:rsidRDefault="000B468A">
      <w:pPr>
        <w:spacing w:before="0" w:after="160" w:line="259" w:lineRule="auto"/>
        <w:rPr>
          <w:rFonts w:ascii="Arial Black" w:hAnsi="Arial Black" w:cs="Arial"/>
          <w:sz w:val="24"/>
          <w:szCs w:val="24"/>
        </w:rPr>
      </w:pPr>
    </w:p>
    <w:p w:rsidR="000B468A" w:rsidRDefault="000B468A">
      <w:pPr>
        <w:spacing w:before="0" w:after="160" w:line="259" w:lineRule="auto"/>
        <w:rPr>
          <w:rFonts w:ascii="Arial Black" w:hAnsi="Arial Black" w:cs="Arial"/>
          <w:sz w:val="24"/>
          <w:szCs w:val="24"/>
        </w:rPr>
      </w:pPr>
    </w:p>
    <w:p w:rsidR="000B468A" w:rsidRPr="000B468A" w:rsidRDefault="000B468A">
      <w:pPr>
        <w:spacing w:before="0" w:after="160" w:line="259" w:lineRule="auto"/>
        <w:rPr>
          <w:rFonts w:ascii="Arial Black" w:hAnsi="Arial Black" w:cs="Arial"/>
          <w:sz w:val="24"/>
          <w:szCs w:val="24"/>
        </w:rPr>
      </w:pPr>
      <w:r w:rsidRPr="000B468A">
        <w:rPr>
          <w:rFonts w:ascii="Arial Black" w:hAnsi="Arial Black" w:cs="Arial"/>
          <w:sz w:val="24"/>
          <w:szCs w:val="24"/>
        </w:rPr>
        <w:t>Farhan Rahman Arnob</w:t>
      </w:r>
    </w:p>
    <w:p w:rsidR="000B468A" w:rsidRDefault="000B468A">
      <w:pPr>
        <w:spacing w:before="0" w:after="160" w:line="259" w:lineRule="auto"/>
        <w:rPr>
          <w:rFonts w:ascii="Arial Black" w:hAnsi="Arial Black" w:cs="Arial"/>
          <w:sz w:val="24"/>
          <w:szCs w:val="24"/>
        </w:rPr>
      </w:pPr>
      <w:r w:rsidRPr="000B468A">
        <w:rPr>
          <w:rFonts w:ascii="Arial Black" w:hAnsi="Arial Black" w:cs="Arial"/>
          <w:sz w:val="24"/>
          <w:szCs w:val="24"/>
        </w:rPr>
        <w:t>ID#13-24160-2</w:t>
      </w:r>
    </w:p>
    <w:p w:rsidR="000B468A" w:rsidRDefault="000B468A">
      <w:pPr>
        <w:spacing w:before="0" w:after="160" w:line="259" w:lineRule="auto"/>
        <w:rPr>
          <w:rFonts w:ascii="Arial Black" w:hAnsi="Arial Black" w:cs="Arial"/>
          <w:sz w:val="24"/>
          <w:szCs w:val="24"/>
        </w:rPr>
      </w:pPr>
    </w:p>
    <w:p w:rsidR="000B468A" w:rsidRPr="000B468A" w:rsidRDefault="000B468A">
      <w:pPr>
        <w:spacing w:before="0" w:after="160" w:line="259" w:lineRule="auto"/>
        <w:rPr>
          <w:rFonts w:ascii="Arial Black" w:hAnsi="Arial Black" w:cs="Arial"/>
          <w:sz w:val="24"/>
          <w:szCs w:val="24"/>
        </w:rPr>
      </w:pPr>
    </w:p>
    <w:p w:rsidR="000B468A" w:rsidRPr="000B468A" w:rsidRDefault="000B468A">
      <w:pPr>
        <w:spacing w:before="0" w:after="160" w:line="259" w:lineRule="auto"/>
        <w:rPr>
          <w:rFonts w:ascii="Arial Black" w:hAnsi="Arial Black" w:cs="Arial"/>
          <w:sz w:val="24"/>
          <w:szCs w:val="24"/>
        </w:rPr>
      </w:pPr>
      <w:proofErr w:type="spellStart"/>
      <w:r w:rsidRPr="000B468A">
        <w:rPr>
          <w:rFonts w:ascii="Arial Black" w:hAnsi="Arial Black" w:cs="Arial"/>
          <w:sz w:val="24"/>
          <w:szCs w:val="24"/>
        </w:rPr>
        <w:t>Sumaya</w:t>
      </w:r>
      <w:proofErr w:type="spellEnd"/>
      <w:r w:rsidRPr="000B468A">
        <w:rPr>
          <w:rFonts w:ascii="Arial Black" w:hAnsi="Arial Black" w:cs="Arial"/>
          <w:sz w:val="24"/>
          <w:szCs w:val="24"/>
        </w:rPr>
        <w:t xml:space="preserve"> </w:t>
      </w:r>
      <w:proofErr w:type="spellStart"/>
      <w:r w:rsidRPr="000B468A">
        <w:rPr>
          <w:rFonts w:ascii="Arial Black" w:hAnsi="Arial Black" w:cs="Arial"/>
          <w:sz w:val="24"/>
          <w:szCs w:val="24"/>
        </w:rPr>
        <w:t>Jahan</w:t>
      </w:r>
      <w:proofErr w:type="spellEnd"/>
    </w:p>
    <w:p w:rsidR="000B468A" w:rsidRDefault="000B468A">
      <w:pPr>
        <w:spacing w:before="0" w:after="160" w:line="259" w:lineRule="auto"/>
        <w:rPr>
          <w:rFonts w:ascii="Arial Black" w:hAnsi="Arial Black" w:cs="Arial"/>
          <w:sz w:val="24"/>
          <w:szCs w:val="24"/>
        </w:rPr>
      </w:pPr>
      <w:r w:rsidRPr="000B468A">
        <w:rPr>
          <w:rFonts w:ascii="Arial Black" w:hAnsi="Arial Black" w:cs="Arial"/>
          <w:sz w:val="24"/>
          <w:szCs w:val="24"/>
        </w:rPr>
        <w:t>ID#13-24607-2</w:t>
      </w:r>
    </w:p>
    <w:p w:rsidR="000B468A" w:rsidRDefault="000B468A">
      <w:pPr>
        <w:spacing w:before="0" w:after="160" w:line="259" w:lineRule="auto"/>
        <w:rPr>
          <w:rFonts w:ascii="Arial Black" w:hAnsi="Arial Black" w:cs="Arial"/>
          <w:sz w:val="24"/>
          <w:szCs w:val="24"/>
        </w:rPr>
      </w:pPr>
    </w:p>
    <w:p w:rsidR="000B468A" w:rsidRDefault="000B468A">
      <w:pPr>
        <w:spacing w:before="0" w:after="160" w:line="259" w:lineRule="auto"/>
        <w:rPr>
          <w:rFonts w:ascii="Arial Black" w:hAnsi="Arial Black" w:cs="Arial"/>
          <w:sz w:val="24"/>
          <w:szCs w:val="24"/>
        </w:rPr>
      </w:pPr>
      <w:r>
        <w:rPr>
          <w:rFonts w:ascii="Arial Black" w:hAnsi="Arial Black" w:cs="Arial"/>
          <w:sz w:val="24"/>
          <w:szCs w:val="24"/>
        </w:rPr>
        <w:t xml:space="preserve">     </w:t>
      </w:r>
    </w:p>
    <w:p w:rsidR="000B468A" w:rsidRDefault="000B468A">
      <w:pPr>
        <w:spacing w:before="0" w:after="160" w:line="259" w:lineRule="auto"/>
        <w:rPr>
          <w:rFonts w:ascii="Arial Black" w:hAnsi="Arial Black" w:cs="Arial"/>
          <w:sz w:val="24"/>
          <w:szCs w:val="24"/>
        </w:rPr>
      </w:pPr>
    </w:p>
    <w:p w:rsidR="000B468A" w:rsidRDefault="000B468A">
      <w:pPr>
        <w:spacing w:before="0" w:after="160" w:line="259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F23F08" w:rsidRPr="0011624D" w:rsidRDefault="00F23F08" w:rsidP="00F23F08">
      <w:pPr>
        <w:rPr>
          <w:rFonts w:ascii="Arial" w:hAnsi="Arial" w:cs="Arial"/>
          <w:sz w:val="24"/>
          <w:szCs w:val="24"/>
        </w:rPr>
      </w:pPr>
      <w:r w:rsidRPr="0011624D">
        <w:rPr>
          <w:rFonts w:ascii="Arial" w:hAnsi="Arial" w:cs="Arial"/>
          <w:sz w:val="24"/>
          <w:szCs w:val="24"/>
        </w:rPr>
        <w:lastRenderedPageBreak/>
        <w:t>INDEX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23F08" w:rsidRPr="0011624D" w:rsidTr="004F7312">
        <w:tc>
          <w:tcPr>
            <w:tcW w:w="4675" w:type="dxa"/>
          </w:tcPr>
          <w:p w:rsidR="00F23F08" w:rsidRPr="0011624D" w:rsidRDefault="00F23F08" w:rsidP="0053502E">
            <w:pPr>
              <w:rPr>
                <w:rFonts w:ascii="Arial" w:hAnsi="Arial" w:cs="Arial"/>
                <w:sz w:val="24"/>
                <w:szCs w:val="24"/>
              </w:rPr>
            </w:pPr>
            <w:r w:rsidRPr="0011624D">
              <w:rPr>
                <w:rFonts w:ascii="Arial" w:hAnsi="Arial" w:cs="Arial"/>
                <w:sz w:val="24"/>
                <w:szCs w:val="24"/>
              </w:rPr>
              <w:t>Table of Contents</w:t>
            </w:r>
          </w:p>
        </w:tc>
        <w:tc>
          <w:tcPr>
            <w:tcW w:w="4675" w:type="dxa"/>
          </w:tcPr>
          <w:p w:rsidR="00F23F08" w:rsidRPr="0011624D" w:rsidRDefault="00F23F08" w:rsidP="0053502E">
            <w:pPr>
              <w:rPr>
                <w:rFonts w:ascii="Arial" w:hAnsi="Arial" w:cs="Arial"/>
                <w:sz w:val="24"/>
                <w:szCs w:val="24"/>
              </w:rPr>
            </w:pPr>
            <w:r w:rsidRPr="0011624D">
              <w:rPr>
                <w:rFonts w:ascii="Arial" w:hAnsi="Arial" w:cs="Arial"/>
                <w:sz w:val="24"/>
                <w:szCs w:val="24"/>
              </w:rPr>
              <w:t>Page</w:t>
            </w:r>
          </w:p>
        </w:tc>
      </w:tr>
      <w:tr w:rsidR="00F23F08" w:rsidRPr="0011624D" w:rsidTr="004F7312">
        <w:trPr>
          <w:trHeight w:val="449"/>
        </w:trPr>
        <w:tc>
          <w:tcPr>
            <w:tcW w:w="4675" w:type="dxa"/>
          </w:tcPr>
          <w:p w:rsidR="00F23F08" w:rsidRPr="0011624D" w:rsidRDefault="00F23F08" w:rsidP="0053502E">
            <w:pPr>
              <w:rPr>
                <w:rFonts w:ascii="Arial" w:hAnsi="Arial" w:cs="Arial"/>
                <w:sz w:val="24"/>
                <w:szCs w:val="24"/>
              </w:rPr>
            </w:pPr>
            <w:r w:rsidRPr="0011624D">
              <w:rPr>
                <w:rFonts w:ascii="Arial" w:hAnsi="Arial" w:cs="Arial"/>
                <w:sz w:val="24"/>
                <w:szCs w:val="24"/>
              </w:rPr>
              <w:t>1.Business and System Summery</w:t>
            </w:r>
          </w:p>
        </w:tc>
        <w:tc>
          <w:tcPr>
            <w:tcW w:w="4675" w:type="dxa"/>
          </w:tcPr>
          <w:p w:rsidR="00F23F08" w:rsidRPr="0011624D" w:rsidRDefault="004F7312" w:rsidP="0053502E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F23F08" w:rsidRPr="0011624D" w:rsidTr="004F7312">
        <w:trPr>
          <w:trHeight w:val="440"/>
        </w:trPr>
        <w:tc>
          <w:tcPr>
            <w:tcW w:w="4675" w:type="dxa"/>
          </w:tcPr>
          <w:p w:rsidR="00F23F08" w:rsidRPr="0011624D" w:rsidRDefault="00F23F08" w:rsidP="0053502E">
            <w:pPr>
              <w:spacing w:after="160" w:line="259" w:lineRule="auto"/>
              <w:rPr>
                <w:rFonts w:ascii="Arial" w:hAnsi="Arial" w:cs="Arial"/>
                <w:sz w:val="24"/>
                <w:szCs w:val="24"/>
              </w:rPr>
            </w:pPr>
            <w:r w:rsidRPr="0011624D">
              <w:rPr>
                <w:rFonts w:ascii="Arial" w:hAnsi="Arial" w:cs="Arial"/>
                <w:sz w:val="24"/>
                <w:szCs w:val="24"/>
              </w:rPr>
              <w:t>2. Overview of Business Environment and Project Objectives</w:t>
            </w:r>
          </w:p>
        </w:tc>
        <w:tc>
          <w:tcPr>
            <w:tcW w:w="4675" w:type="dxa"/>
          </w:tcPr>
          <w:p w:rsidR="00F23F08" w:rsidRPr="0011624D" w:rsidRDefault="004F7312" w:rsidP="0053502E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-4</w:t>
            </w:r>
          </w:p>
        </w:tc>
      </w:tr>
      <w:tr w:rsidR="00F23F08" w:rsidRPr="0011624D" w:rsidTr="004F7312">
        <w:tc>
          <w:tcPr>
            <w:tcW w:w="4675" w:type="dxa"/>
          </w:tcPr>
          <w:p w:rsidR="00F23F08" w:rsidRPr="0011624D" w:rsidRDefault="00F23F08" w:rsidP="0053502E">
            <w:pPr>
              <w:spacing w:after="160" w:line="259" w:lineRule="auto"/>
              <w:rPr>
                <w:rFonts w:ascii="Arial" w:hAnsi="Arial" w:cs="Arial"/>
                <w:sz w:val="24"/>
                <w:szCs w:val="24"/>
              </w:rPr>
            </w:pPr>
            <w:r w:rsidRPr="0011624D">
              <w:rPr>
                <w:rFonts w:ascii="Arial" w:hAnsi="Arial" w:cs="Arial"/>
                <w:sz w:val="24"/>
                <w:szCs w:val="24"/>
              </w:rPr>
              <w:t>3. Summarization of the Developed Database</w:t>
            </w:r>
          </w:p>
        </w:tc>
        <w:tc>
          <w:tcPr>
            <w:tcW w:w="4675" w:type="dxa"/>
          </w:tcPr>
          <w:p w:rsidR="00F23F08" w:rsidRPr="0011624D" w:rsidRDefault="004F7312" w:rsidP="0053502E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</w:tc>
      </w:tr>
      <w:tr w:rsidR="00F23F08" w:rsidRPr="0011624D" w:rsidTr="004F7312">
        <w:trPr>
          <w:trHeight w:val="323"/>
        </w:trPr>
        <w:tc>
          <w:tcPr>
            <w:tcW w:w="4675" w:type="dxa"/>
          </w:tcPr>
          <w:p w:rsidR="00F23F08" w:rsidRPr="0011624D" w:rsidRDefault="00F23F08" w:rsidP="0053502E">
            <w:pPr>
              <w:spacing w:after="160" w:line="259" w:lineRule="auto"/>
              <w:rPr>
                <w:rFonts w:ascii="Arial" w:hAnsi="Arial" w:cs="Arial"/>
                <w:sz w:val="24"/>
                <w:szCs w:val="24"/>
              </w:rPr>
            </w:pPr>
            <w:r w:rsidRPr="0011624D">
              <w:rPr>
                <w:rFonts w:ascii="Arial" w:hAnsi="Arial" w:cs="Arial"/>
                <w:sz w:val="24"/>
                <w:szCs w:val="24"/>
              </w:rPr>
              <w:t>4. Justification from my side in the database</w:t>
            </w:r>
          </w:p>
        </w:tc>
        <w:tc>
          <w:tcPr>
            <w:tcW w:w="4675" w:type="dxa"/>
          </w:tcPr>
          <w:p w:rsidR="00F23F08" w:rsidRPr="0011624D" w:rsidRDefault="004F7312" w:rsidP="0053502E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</w:tc>
      </w:tr>
      <w:tr w:rsidR="00F23F08" w:rsidRPr="0011624D" w:rsidTr="004F7312">
        <w:trPr>
          <w:trHeight w:val="503"/>
        </w:trPr>
        <w:tc>
          <w:tcPr>
            <w:tcW w:w="4675" w:type="dxa"/>
          </w:tcPr>
          <w:p w:rsidR="00F23F08" w:rsidRPr="0011624D" w:rsidRDefault="00F23F08" w:rsidP="0053502E">
            <w:pPr>
              <w:rPr>
                <w:rFonts w:ascii="Arial" w:hAnsi="Arial" w:cs="Arial"/>
                <w:sz w:val="24"/>
                <w:szCs w:val="24"/>
              </w:rPr>
            </w:pPr>
            <w:r w:rsidRPr="0011624D">
              <w:rPr>
                <w:rFonts w:ascii="Arial" w:hAnsi="Arial" w:cs="Arial"/>
                <w:sz w:val="24"/>
                <w:szCs w:val="24"/>
              </w:rPr>
              <w:t>5. An ERD Diagram in the original</w:t>
            </w:r>
          </w:p>
        </w:tc>
        <w:tc>
          <w:tcPr>
            <w:tcW w:w="4675" w:type="dxa"/>
          </w:tcPr>
          <w:p w:rsidR="00F23F08" w:rsidRPr="0011624D" w:rsidRDefault="004F7312" w:rsidP="0053502E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</w:t>
            </w:r>
          </w:p>
        </w:tc>
      </w:tr>
      <w:tr w:rsidR="00F23F08" w:rsidRPr="0011624D" w:rsidTr="004F7312">
        <w:trPr>
          <w:trHeight w:val="530"/>
        </w:trPr>
        <w:tc>
          <w:tcPr>
            <w:tcW w:w="4675" w:type="dxa"/>
          </w:tcPr>
          <w:p w:rsidR="00F23F08" w:rsidRPr="0011624D" w:rsidRDefault="004F7312" w:rsidP="0053502E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6</w:t>
            </w:r>
            <w:r w:rsidR="00F23F08" w:rsidRPr="0011624D">
              <w:rPr>
                <w:rFonts w:ascii="Arial" w:hAnsi="Arial" w:cs="Arial"/>
                <w:sz w:val="24"/>
                <w:szCs w:val="24"/>
              </w:rPr>
              <w:t>.Normalization up to 3</w:t>
            </w:r>
            <w:r w:rsidR="00F23F08" w:rsidRPr="0011624D">
              <w:rPr>
                <w:rFonts w:ascii="Arial" w:hAnsi="Arial" w:cs="Arial"/>
                <w:sz w:val="24"/>
                <w:szCs w:val="24"/>
                <w:vertAlign w:val="superscript"/>
              </w:rPr>
              <w:t>rd</w:t>
            </w:r>
            <w:r w:rsidR="00F23F08" w:rsidRPr="0011624D">
              <w:rPr>
                <w:rFonts w:ascii="Arial" w:hAnsi="Arial" w:cs="Arial"/>
                <w:sz w:val="24"/>
                <w:szCs w:val="24"/>
              </w:rPr>
              <w:t xml:space="preserve"> Normal form</w:t>
            </w:r>
          </w:p>
        </w:tc>
        <w:tc>
          <w:tcPr>
            <w:tcW w:w="4675" w:type="dxa"/>
          </w:tcPr>
          <w:p w:rsidR="00F23F08" w:rsidRPr="0011624D" w:rsidRDefault="004F7312" w:rsidP="0053502E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-6</w:t>
            </w:r>
          </w:p>
        </w:tc>
      </w:tr>
      <w:tr w:rsidR="004F7312" w:rsidRPr="0011624D" w:rsidTr="004F7312">
        <w:trPr>
          <w:trHeight w:val="530"/>
        </w:trPr>
        <w:tc>
          <w:tcPr>
            <w:tcW w:w="4675" w:type="dxa"/>
          </w:tcPr>
          <w:p w:rsidR="004F7312" w:rsidRDefault="004F7312" w:rsidP="00A55DCC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7.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11624D">
              <w:rPr>
                <w:rFonts w:ascii="Arial" w:hAnsi="Arial" w:cs="Arial"/>
                <w:sz w:val="24"/>
                <w:szCs w:val="24"/>
              </w:rPr>
              <w:t>A relationship diagram after normalization</w:t>
            </w:r>
          </w:p>
        </w:tc>
        <w:tc>
          <w:tcPr>
            <w:tcW w:w="4675" w:type="dxa"/>
          </w:tcPr>
          <w:p w:rsidR="004F7312" w:rsidRDefault="004F7312" w:rsidP="00A55DCC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6</w:t>
            </w:r>
          </w:p>
        </w:tc>
      </w:tr>
      <w:tr w:rsidR="00F23F08" w:rsidRPr="0011624D" w:rsidTr="004F7312">
        <w:trPr>
          <w:trHeight w:val="530"/>
        </w:trPr>
        <w:tc>
          <w:tcPr>
            <w:tcW w:w="4675" w:type="dxa"/>
          </w:tcPr>
          <w:p w:rsidR="00F23F08" w:rsidRPr="0011624D" w:rsidRDefault="004F7312" w:rsidP="0053502E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8.Creating table</w:t>
            </w:r>
          </w:p>
        </w:tc>
        <w:tc>
          <w:tcPr>
            <w:tcW w:w="4675" w:type="dxa"/>
          </w:tcPr>
          <w:p w:rsidR="00F23F08" w:rsidRPr="0011624D" w:rsidRDefault="004F7312" w:rsidP="0053502E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6-13</w:t>
            </w:r>
          </w:p>
        </w:tc>
      </w:tr>
      <w:tr w:rsidR="00F23F08" w:rsidRPr="0011624D" w:rsidTr="004F7312">
        <w:trPr>
          <w:trHeight w:val="440"/>
        </w:trPr>
        <w:tc>
          <w:tcPr>
            <w:tcW w:w="4675" w:type="dxa"/>
          </w:tcPr>
          <w:p w:rsidR="00F23F08" w:rsidRPr="0011624D" w:rsidRDefault="004F7312" w:rsidP="0053502E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9</w:t>
            </w:r>
            <w:r w:rsidR="00F23F08" w:rsidRPr="0011624D">
              <w:rPr>
                <w:rFonts w:ascii="Arial" w:hAnsi="Arial" w:cs="Arial"/>
                <w:sz w:val="24"/>
                <w:szCs w:val="24"/>
              </w:rPr>
              <w:t>.Screenshot of Sample data of Table</w:t>
            </w:r>
          </w:p>
        </w:tc>
        <w:tc>
          <w:tcPr>
            <w:tcW w:w="4675" w:type="dxa"/>
          </w:tcPr>
          <w:p w:rsidR="00F23F08" w:rsidRPr="0011624D" w:rsidRDefault="004F7312" w:rsidP="0053502E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3-18</w:t>
            </w:r>
          </w:p>
        </w:tc>
      </w:tr>
      <w:tr w:rsidR="00F23F08" w:rsidRPr="0011624D" w:rsidTr="004F7312">
        <w:trPr>
          <w:trHeight w:val="440"/>
        </w:trPr>
        <w:tc>
          <w:tcPr>
            <w:tcW w:w="4675" w:type="dxa"/>
          </w:tcPr>
          <w:p w:rsidR="00F23F08" w:rsidRPr="0011624D" w:rsidRDefault="004F7312" w:rsidP="0053502E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0</w:t>
            </w:r>
            <w:r w:rsidR="00F23F08" w:rsidRPr="0011624D">
              <w:rPr>
                <w:rFonts w:ascii="Arial" w:hAnsi="Arial" w:cs="Arial"/>
                <w:sz w:val="24"/>
                <w:szCs w:val="24"/>
              </w:rPr>
              <w:t xml:space="preserve">.Sample and complex views </w:t>
            </w:r>
          </w:p>
        </w:tc>
        <w:tc>
          <w:tcPr>
            <w:tcW w:w="4675" w:type="dxa"/>
          </w:tcPr>
          <w:p w:rsidR="00F23F08" w:rsidRPr="0011624D" w:rsidRDefault="004F7312" w:rsidP="0053502E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9-20</w:t>
            </w:r>
          </w:p>
        </w:tc>
      </w:tr>
      <w:tr w:rsidR="00F23F08" w:rsidRPr="0011624D" w:rsidTr="004F7312">
        <w:trPr>
          <w:trHeight w:val="440"/>
        </w:trPr>
        <w:tc>
          <w:tcPr>
            <w:tcW w:w="4675" w:type="dxa"/>
          </w:tcPr>
          <w:p w:rsidR="00F23F08" w:rsidRPr="0011624D" w:rsidRDefault="004F7312" w:rsidP="0053502E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1</w:t>
            </w:r>
            <w:r w:rsidR="00F23F08" w:rsidRPr="0011624D">
              <w:rPr>
                <w:rFonts w:ascii="Arial" w:hAnsi="Arial" w:cs="Arial"/>
                <w:sz w:val="24"/>
                <w:szCs w:val="24"/>
              </w:rPr>
              <w:t>.Screen shot of all over database</w:t>
            </w:r>
          </w:p>
        </w:tc>
        <w:tc>
          <w:tcPr>
            <w:tcW w:w="4675" w:type="dxa"/>
          </w:tcPr>
          <w:p w:rsidR="00F23F08" w:rsidRPr="0011624D" w:rsidRDefault="00B30961" w:rsidP="0053502E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1</w:t>
            </w:r>
            <w:bookmarkStart w:id="0" w:name="_GoBack"/>
            <w:bookmarkEnd w:id="0"/>
          </w:p>
        </w:tc>
      </w:tr>
    </w:tbl>
    <w:p w:rsidR="00F23F08" w:rsidRPr="0011624D" w:rsidRDefault="00F23F08" w:rsidP="00F23F08">
      <w:pPr>
        <w:rPr>
          <w:rFonts w:ascii="Arial" w:hAnsi="Arial" w:cs="Arial"/>
          <w:sz w:val="24"/>
          <w:szCs w:val="24"/>
        </w:rPr>
      </w:pPr>
      <w:r w:rsidRPr="0011624D">
        <w:rPr>
          <w:rFonts w:ascii="Arial" w:hAnsi="Arial" w:cs="Arial"/>
          <w:sz w:val="24"/>
          <w:szCs w:val="24"/>
        </w:rPr>
        <w:br w:type="page"/>
      </w:r>
    </w:p>
    <w:p w:rsidR="00F23F08" w:rsidRPr="0011624D" w:rsidRDefault="00F23F08" w:rsidP="00F23F08">
      <w:pPr>
        <w:jc w:val="both"/>
        <w:rPr>
          <w:rFonts w:ascii="Arial" w:hAnsi="Arial" w:cs="Arial"/>
          <w:b/>
          <w:bCs/>
          <w:i/>
          <w:iCs/>
          <w:sz w:val="24"/>
          <w:szCs w:val="24"/>
        </w:rPr>
      </w:pPr>
      <w:r w:rsidRPr="0011624D">
        <w:rPr>
          <w:rFonts w:ascii="Arial" w:hAnsi="Arial" w:cs="Arial"/>
          <w:b/>
          <w:bCs/>
          <w:i/>
          <w:iCs/>
          <w:sz w:val="24"/>
          <w:szCs w:val="24"/>
        </w:rPr>
        <w:lastRenderedPageBreak/>
        <w:t xml:space="preserve">Business And System </w:t>
      </w:r>
      <w:proofErr w:type="gramStart"/>
      <w:r w:rsidRPr="0011624D">
        <w:rPr>
          <w:rFonts w:ascii="Arial" w:hAnsi="Arial" w:cs="Arial"/>
          <w:b/>
          <w:bCs/>
          <w:i/>
          <w:iCs/>
          <w:sz w:val="24"/>
          <w:szCs w:val="24"/>
        </w:rPr>
        <w:t>Summary :</w:t>
      </w:r>
      <w:proofErr w:type="gramEnd"/>
      <w:r w:rsidRPr="0011624D">
        <w:rPr>
          <w:rFonts w:ascii="Arial" w:hAnsi="Arial" w:cs="Arial"/>
          <w:b/>
          <w:bCs/>
          <w:i/>
          <w:iCs/>
          <w:sz w:val="24"/>
          <w:szCs w:val="24"/>
        </w:rPr>
        <w:t>-</w:t>
      </w:r>
    </w:p>
    <w:p w:rsidR="00F23F08" w:rsidRPr="0011624D" w:rsidRDefault="00F23F08" w:rsidP="00F23F08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to Z point is established in 2010</w:t>
      </w:r>
      <w:r w:rsidRPr="0011624D">
        <w:rPr>
          <w:rFonts w:ascii="Arial" w:hAnsi="Arial" w:cs="Arial"/>
          <w:sz w:val="24"/>
          <w:szCs w:val="24"/>
        </w:rPr>
        <w:t xml:space="preserve"> to make traveling fun and comfortable for the all classes of people of home and abroad. The head office of the company </w:t>
      </w:r>
      <w:r>
        <w:rPr>
          <w:rFonts w:ascii="Arial" w:hAnsi="Arial" w:cs="Arial"/>
          <w:sz w:val="24"/>
          <w:szCs w:val="24"/>
        </w:rPr>
        <w:t xml:space="preserve">is situated at </w:t>
      </w:r>
      <w:proofErr w:type="spellStart"/>
      <w:r>
        <w:rPr>
          <w:rFonts w:ascii="Arial" w:hAnsi="Arial" w:cs="Arial"/>
          <w:sz w:val="24"/>
          <w:szCs w:val="24"/>
        </w:rPr>
        <w:t>gulshan</w:t>
      </w:r>
      <w:proofErr w:type="spellEnd"/>
      <w:r w:rsidRPr="0011624D">
        <w:rPr>
          <w:rFonts w:ascii="Arial" w:hAnsi="Arial" w:cs="Arial"/>
          <w:sz w:val="24"/>
          <w:szCs w:val="24"/>
        </w:rPr>
        <w:t>, Dhaka. There are many branches of the company around Dhaka city. Every branches has a manager with sufficient employees.</w:t>
      </w:r>
    </w:p>
    <w:p w:rsidR="00F23F08" w:rsidRPr="0011624D" w:rsidRDefault="00266460" w:rsidP="00F23F08">
      <w:pPr>
        <w:spacing w:after="160" w:line="259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A to z point </w:t>
      </w:r>
      <w:r w:rsidR="00F23F08" w:rsidRPr="0011624D">
        <w:rPr>
          <w:rFonts w:ascii="Arial" w:hAnsi="Arial" w:cs="Arial"/>
          <w:sz w:val="24"/>
          <w:szCs w:val="24"/>
        </w:rPr>
        <w:t xml:space="preserve">provides </w:t>
      </w:r>
      <w:r>
        <w:rPr>
          <w:rFonts w:ascii="Arial" w:hAnsi="Arial" w:cs="Arial"/>
          <w:sz w:val="24"/>
          <w:szCs w:val="24"/>
        </w:rPr>
        <w:t>various kind of products for customers. Customers can come for shopping for any product</w:t>
      </w:r>
      <w:r w:rsidR="00F23F08" w:rsidRPr="0011624D">
        <w:rPr>
          <w:rFonts w:ascii="Arial" w:hAnsi="Arial" w:cs="Arial"/>
          <w:sz w:val="24"/>
          <w:szCs w:val="24"/>
        </w:rPr>
        <w:t>s that</w:t>
      </w:r>
      <w:r>
        <w:rPr>
          <w:rFonts w:ascii="Arial" w:hAnsi="Arial" w:cs="Arial"/>
          <w:sz w:val="24"/>
          <w:szCs w:val="24"/>
        </w:rPr>
        <w:t xml:space="preserve"> is offered by the shop</w:t>
      </w:r>
      <w:r w:rsidR="00F23F08" w:rsidRPr="0011624D">
        <w:rPr>
          <w:rFonts w:ascii="Arial" w:hAnsi="Arial" w:cs="Arial"/>
          <w:sz w:val="24"/>
          <w:szCs w:val="24"/>
        </w:rPr>
        <w:t xml:space="preserve">. As </w:t>
      </w:r>
      <w:r>
        <w:rPr>
          <w:rFonts w:ascii="Arial" w:hAnsi="Arial" w:cs="Arial"/>
          <w:sz w:val="24"/>
          <w:szCs w:val="24"/>
        </w:rPr>
        <w:t xml:space="preserve">the </w:t>
      </w:r>
      <w:r w:rsidR="00F23F08" w:rsidRPr="0011624D">
        <w:rPr>
          <w:rFonts w:ascii="Arial" w:hAnsi="Arial" w:cs="Arial"/>
          <w:sz w:val="24"/>
          <w:szCs w:val="24"/>
        </w:rPr>
        <w:t>s</w:t>
      </w:r>
      <w:r>
        <w:rPr>
          <w:rFonts w:ascii="Arial" w:hAnsi="Arial" w:cs="Arial"/>
          <w:sz w:val="24"/>
          <w:szCs w:val="24"/>
        </w:rPr>
        <w:t>hop</w:t>
      </w:r>
      <w:r w:rsidR="00F23F08" w:rsidRPr="0011624D">
        <w:rPr>
          <w:rFonts w:ascii="Arial" w:hAnsi="Arial" w:cs="Arial"/>
          <w:sz w:val="24"/>
          <w:szCs w:val="24"/>
        </w:rPr>
        <w:t xml:space="preserve"> system, any branch </w:t>
      </w:r>
      <w:proofErr w:type="gramStart"/>
      <w:r w:rsidR="00F23F08" w:rsidRPr="0011624D">
        <w:rPr>
          <w:rFonts w:ascii="Arial" w:hAnsi="Arial" w:cs="Arial"/>
          <w:sz w:val="24"/>
          <w:szCs w:val="24"/>
        </w:rPr>
        <w:t xml:space="preserve">of </w:t>
      </w:r>
      <w:r>
        <w:rPr>
          <w:rFonts w:ascii="Arial" w:hAnsi="Arial" w:cs="Arial"/>
          <w:sz w:val="24"/>
          <w:szCs w:val="24"/>
        </w:rPr>
        <w:t xml:space="preserve"> A</w:t>
      </w:r>
      <w:proofErr w:type="gramEnd"/>
      <w:r>
        <w:rPr>
          <w:rFonts w:ascii="Arial" w:hAnsi="Arial" w:cs="Arial"/>
          <w:sz w:val="24"/>
          <w:szCs w:val="24"/>
        </w:rPr>
        <w:t xml:space="preserve"> to Z point</w:t>
      </w:r>
      <w:r w:rsidR="00F23F08" w:rsidRPr="0011624D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is to take </w:t>
      </w:r>
      <w:proofErr w:type="spellStart"/>
      <w:r>
        <w:rPr>
          <w:rFonts w:ascii="Arial" w:hAnsi="Arial" w:cs="Arial"/>
          <w:sz w:val="24"/>
          <w:szCs w:val="24"/>
        </w:rPr>
        <w:t>customer</w:t>
      </w:r>
      <w:r w:rsidR="00F23F08" w:rsidRPr="0011624D">
        <w:rPr>
          <w:rFonts w:ascii="Arial" w:hAnsi="Arial" w:cs="Arial"/>
          <w:sz w:val="24"/>
          <w:szCs w:val="24"/>
        </w:rPr>
        <w:t>s</w:t>
      </w:r>
      <w:proofErr w:type="spellEnd"/>
      <w:r w:rsidR="00F23F08" w:rsidRPr="0011624D">
        <w:rPr>
          <w:rFonts w:ascii="Arial" w:hAnsi="Arial" w:cs="Arial"/>
          <w:sz w:val="24"/>
          <w:szCs w:val="24"/>
        </w:rPr>
        <w:t xml:space="preserve"> orders </w:t>
      </w:r>
      <w:r>
        <w:rPr>
          <w:rFonts w:ascii="Arial" w:hAnsi="Arial" w:cs="Arial"/>
          <w:sz w:val="24"/>
          <w:szCs w:val="24"/>
        </w:rPr>
        <w:t>for Products. According to the cus</w:t>
      </w:r>
      <w:r w:rsidR="00F23F08" w:rsidRPr="0011624D">
        <w:rPr>
          <w:rFonts w:ascii="Arial" w:hAnsi="Arial" w:cs="Arial"/>
          <w:sz w:val="24"/>
          <w:szCs w:val="24"/>
        </w:rPr>
        <w:t>t</w:t>
      </w:r>
      <w:r>
        <w:rPr>
          <w:rFonts w:ascii="Arial" w:hAnsi="Arial" w:cs="Arial"/>
          <w:sz w:val="24"/>
          <w:szCs w:val="24"/>
        </w:rPr>
        <w:t xml:space="preserve">omers </w:t>
      </w:r>
      <w:proofErr w:type="spellStart"/>
      <w:r>
        <w:rPr>
          <w:rFonts w:ascii="Arial" w:hAnsi="Arial" w:cs="Arial"/>
          <w:sz w:val="24"/>
          <w:szCs w:val="24"/>
        </w:rPr>
        <w:t>shoppings</w:t>
      </w:r>
      <w:proofErr w:type="spellEnd"/>
      <w:r>
        <w:rPr>
          <w:rFonts w:ascii="Arial" w:hAnsi="Arial" w:cs="Arial"/>
          <w:sz w:val="24"/>
          <w:szCs w:val="24"/>
        </w:rPr>
        <w:t xml:space="preserve"> a bill</w:t>
      </w:r>
      <w:r w:rsidR="00F23F08" w:rsidRPr="0011624D">
        <w:rPr>
          <w:rFonts w:ascii="Arial" w:hAnsi="Arial" w:cs="Arial"/>
          <w:sz w:val="24"/>
          <w:szCs w:val="24"/>
        </w:rPr>
        <w:t xml:space="preserve"> slip is generated automatically whi</w:t>
      </w:r>
      <w:r>
        <w:rPr>
          <w:rFonts w:ascii="Arial" w:hAnsi="Arial" w:cs="Arial"/>
          <w:sz w:val="24"/>
          <w:szCs w:val="24"/>
        </w:rPr>
        <w:t>ch is checked by agency manager</w:t>
      </w:r>
      <w:r w:rsidR="00F23F08" w:rsidRPr="0011624D">
        <w:rPr>
          <w:rFonts w:ascii="Arial" w:hAnsi="Arial" w:cs="Arial"/>
          <w:sz w:val="24"/>
          <w:szCs w:val="24"/>
        </w:rPr>
        <w:t xml:space="preserve"> later and</w:t>
      </w:r>
      <w:r>
        <w:rPr>
          <w:rFonts w:ascii="Arial" w:hAnsi="Arial" w:cs="Arial"/>
          <w:sz w:val="24"/>
          <w:szCs w:val="24"/>
        </w:rPr>
        <w:t xml:space="preserve"> sent to the belonging customer. As far the shop system cus</w:t>
      </w:r>
      <w:r w:rsidR="00F23F08" w:rsidRPr="0011624D">
        <w:rPr>
          <w:rFonts w:ascii="Arial" w:hAnsi="Arial" w:cs="Arial"/>
          <w:sz w:val="24"/>
          <w:szCs w:val="24"/>
        </w:rPr>
        <w:t>t</w:t>
      </w:r>
      <w:r>
        <w:rPr>
          <w:rFonts w:ascii="Arial" w:hAnsi="Arial" w:cs="Arial"/>
          <w:sz w:val="24"/>
          <w:szCs w:val="24"/>
        </w:rPr>
        <w:t>omer</w:t>
      </w:r>
      <w:r w:rsidR="00F23F08" w:rsidRPr="0011624D">
        <w:rPr>
          <w:rFonts w:ascii="Arial" w:hAnsi="Arial" w:cs="Arial"/>
          <w:sz w:val="24"/>
          <w:szCs w:val="24"/>
        </w:rPr>
        <w:t xml:space="preserve"> pa</w:t>
      </w:r>
      <w:r>
        <w:rPr>
          <w:rFonts w:ascii="Arial" w:hAnsi="Arial" w:cs="Arial"/>
          <w:sz w:val="24"/>
          <w:szCs w:val="24"/>
        </w:rPr>
        <w:t xml:space="preserve">y his/her payment using the billing </w:t>
      </w:r>
      <w:r w:rsidR="00F23F08" w:rsidRPr="0011624D">
        <w:rPr>
          <w:rFonts w:ascii="Arial" w:hAnsi="Arial" w:cs="Arial"/>
          <w:sz w:val="24"/>
          <w:szCs w:val="24"/>
        </w:rPr>
        <w:t xml:space="preserve">slip. </w:t>
      </w:r>
      <w:r>
        <w:rPr>
          <w:rFonts w:ascii="Arial" w:hAnsi="Arial" w:cs="Arial"/>
          <w:sz w:val="24"/>
          <w:szCs w:val="24"/>
        </w:rPr>
        <w:t>Customer</w:t>
      </w:r>
      <w:r w:rsidR="00F23F08" w:rsidRPr="0011624D">
        <w:rPr>
          <w:rFonts w:ascii="Arial" w:hAnsi="Arial" w:cs="Arial"/>
          <w:sz w:val="24"/>
          <w:szCs w:val="24"/>
        </w:rPr>
        <w:t>’s payment</w:t>
      </w:r>
      <w:r>
        <w:rPr>
          <w:rFonts w:ascii="Arial" w:hAnsi="Arial" w:cs="Arial"/>
          <w:sz w:val="24"/>
          <w:szCs w:val="24"/>
        </w:rPr>
        <w:t xml:space="preserve"> is confirmed by manager</w:t>
      </w:r>
      <w:r w:rsidR="00F23F08" w:rsidRPr="0011624D">
        <w:rPr>
          <w:rFonts w:ascii="Arial" w:hAnsi="Arial" w:cs="Arial"/>
          <w:sz w:val="24"/>
          <w:szCs w:val="24"/>
        </w:rPr>
        <w:t xml:space="preserve"> if</w:t>
      </w:r>
      <w:r>
        <w:rPr>
          <w:rFonts w:ascii="Arial" w:hAnsi="Arial" w:cs="Arial"/>
          <w:sz w:val="24"/>
          <w:szCs w:val="24"/>
        </w:rPr>
        <w:t xml:space="preserve"> the payment is ok then the shopp</w:t>
      </w:r>
      <w:r w:rsidR="00F23F08" w:rsidRPr="0011624D">
        <w:rPr>
          <w:rFonts w:ascii="Arial" w:hAnsi="Arial" w:cs="Arial"/>
          <w:sz w:val="24"/>
          <w:szCs w:val="24"/>
        </w:rPr>
        <w:t xml:space="preserve">ing </w:t>
      </w:r>
      <w:r>
        <w:rPr>
          <w:rFonts w:ascii="Arial" w:hAnsi="Arial" w:cs="Arial"/>
          <w:sz w:val="24"/>
          <w:szCs w:val="24"/>
        </w:rPr>
        <w:t>has been confirmed for the customer</w:t>
      </w:r>
      <w:r w:rsidR="00F23F08" w:rsidRPr="0011624D">
        <w:rPr>
          <w:rFonts w:ascii="Arial" w:hAnsi="Arial" w:cs="Arial"/>
          <w:sz w:val="24"/>
          <w:szCs w:val="24"/>
        </w:rPr>
        <w:t xml:space="preserve">. </w:t>
      </w:r>
    </w:p>
    <w:p w:rsidR="00F23F08" w:rsidRPr="0011624D" w:rsidRDefault="00F23F08" w:rsidP="00F23F08">
      <w:pPr>
        <w:spacing w:after="160" w:line="259" w:lineRule="auto"/>
        <w:jc w:val="both"/>
        <w:rPr>
          <w:rFonts w:ascii="Arial" w:hAnsi="Arial" w:cs="Arial"/>
          <w:sz w:val="24"/>
          <w:szCs w:val="24"/>
        </w:rPr>
      </w:pPr>
      <w:r w:rsidRPr="0011624D">
        <w:rPr>
          <w:rFonts w:ascii="Arial" w:hAnsi="Arial" w:cs="Arial"/>
          <w:sz w:val="24"/>
          <w:szCs w:val="24"/>
        </w:rPr>
        <w:t>From this discussion, we have identified the data entities required in the data model f</w:t>
      </w:r>
      <w:r w:rsidR="00266460">
        <w:rPr>
          <w:rFonts w:ascii="Arial" w:hAnsi="Arial" w:cs="Arial"/>
          <w:sz w:val="24"/>
          <w:szCs w:val="24"/>
        </w:rPr>
        <w:t xml:space="preserve">or the A to Z point: </w:t>
      </w:r>
      <w:proofErr w:type="spellStart"/>
      <w:r w:rsidR="00266460">
        <w:rPr>
          <w:rFonts w:ascii="Arial" w:hAnsi="Arial" w:cs="Arial"/>
          <w:sz w:val="24"/>
          <w:szCs w:val="24"/>
        </w:rPr>
        <w:t>customers</w:t>
      </w:r>
      <w:proofErr w:type="gramStart"/>
      <w:r w:rsidR="00266460">
        <w:rPr>
          <w:rFonts w:ascii="Arial" w:hAnsi="Arial" w:cs="Arial"/>
          <w:sz w:val="24"/>
          <w:szCs w:val="24"/>
        </w:rPr>
        <w:t>,shopping,products,bill,manager</w:t>
      </w:r>
      <w:proofErr w:type="spellEnd"/>
      <w:proofErr w:type="gramEnd"/>
    </w:p>
    <w:p w:rsidR="00F23F08" w:rsidRPr="0011624D" w:rsidRDefault="00F23F08" w:rsidP="00F23F08">
      <w:pPr>
        <w:spacing w:after="160" w:line="259" w:lineRule="auto"/>
        <w:jc w:val="both"/>
        <w:rPr>
          <w:rFonts w:ascii="Arial" w:hAnsi="Arial" w:cs="Arial"/>
          <w:b/>
          <w:bCs/>
          <w:i/>
          <w:iCs/>
          <w:sz w:val="24"/>
          <w:szCs w:val="24"/>
        </w:rPr>
      </w:pPr>
      <w:r w:rsidRPr="0011624D">
        <w:rPr>
          <w:rFonts w:ascii="Arial" w:hAnsi="Arial" w:cs="Arial"/>
          <w:b/>
          <w:bCs/>
          <w:i/>
          <w:iCs/>
          <w:sz w:val="24"/>
          <w:szCs w:val="24"/>
        </w:rPr>
        <w:t>Overview of Business Environment and Project Objectives:-</w:t>
      </w:r>
    </w:p>
    <w:p w:rsidR="00F23F08" w:rsidRPr="0011624D" w:rsidRDefault="00266460" w:rsidP="00F23F08">
      <w:pPr>
        <w:spacing w:after="160" w:line="259" w:lineRule="auto"/>
        <w:jc w:val="both"/>
        <w:rPr>
          <w:rFonts w:ascii="Arial" w:hAnsi="Arial" w:cs="Arial"/>
          <w:b/>
          <w:bCs/>
          <w:i/>
          <w:i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A to Z point offers different </w:t>
      </w:r>
      <w:proofErr w:type="spellStart"/>
      <w:r>
        <w:rPr>
          <w:rFonts w:ascii="Arial" w:hAnsi="Arial" w:cs="Arial"/>
          <w:sz w:val="24"/>
          <w:szCs w:val="24"/>
        </w:rPr>
        <w:t>products</w:t>
      </w:r>
      <w:r w:rsidR="00F23F08" w:rsidRPr="0011624D">
        <w:rPr>
          <w:rFonts w:ascii="Arial" w:hAnsi="Arial" w:cs="Arial"/>
          <w:sz w:val="24"/>
          <w:szCs w:val="24"/>
        </w:rPr>
        <w:t>s</w:t>
      </w:r>
      <w:proofErr w:type="spellEnd"/>
      <w:r w:rsidR="00F23F08" w:rsidRPr="0011624D">
        <w:rPr>
          <w:rFonts w:ascii="Arial" w:hAnsi="Arial" w:cs="Arial"/>
          <w:sz w:val="24"/>
          <w:szCs w:val="24"/>
        </w:rPr>
        <w:t xml:space="preserve">. Each </w:t>
      </w:r>
      <w:r>
        <w:rPr>
          <w:rFonts w:ascii="Arial" w:hAnsi="Arial" w:cs="Arial"/>
          <w:sz w:val="24"/>
          <w:szCs w:val="24"/>
        </w:rPr>
        <w:t xml:space="preserve">products has different </w:t>
      </w:r>
      <w:proofErr w:type="spellStart"/>
      <w:r>
        <w:rPr>
          <w:rFonts w:ascii="Arial" w:hAnsi="Arial" w:cs="Arial"/>
          <w:sz w:val="24"/>
          <w:szCs w:val="24"/>
        </w:rPr>
        <w:t>product_id</w:t>
      </w:r>
      <w:proofErr w:type="spellEnd"/>
      <w:r>
        <w:rPr>
          <w:rFonts w:ascii="Arial" w:hAnsi="Arial" w:cs="Arial"/>
          <w:sz w:val="24"/>
          <w:szCs w:val="24"/>
        </w:rPr>
        <w:t xml:space="preserve"> and </w:t>
      </w:r>
      <w:proofErr w:type="spellStart"/>
      <w:r>
        <w:rPr>
          <w:rFonts w:ascii="Arial" w:hAnsi="Arial" w:cs="Arial"/>
          <w:sz w:val="24"/>
          <w:szCs w:val="24"/>
        </w:rPr>
        <w:t>producte_type</w:t>
      </w:r>
      <w:proofErr w:type="spellEnd"/>
      <w:r>
        <w:rPr>
          <w:rFonts w:ascii="Arial" w:hAnsi="Arial" w:cs="Arial"/>
          <w:sz w:val="24"/>
          <w:szCs w:val="24"/>
        </w:rPr>
        <w:t xml:space="preserve">. Customers come for shopping including products. Products have </w:t>
      </w:r>
      <w:proofErr w:type="spellStart"/>
      <w:r>
        <w:rPr>
          <w:rFonts w:ascii="Arial" w:hAnsi="Arial" w:cs="Arial"/>
          <w:sz w:val="24"/>
          <w:szCs w:val="24"/>
        </w:rPr>
        <w:t>products</w:t>
      </w:r>
      <w:r w:rsidR="00F23F08" w:rsidRPr="0011624D">
        <w:rPr>
          <w:rFonts w:ascii="Arial" w:hAnsi="Arial" w:cs="Arial"/>
          <w:sz w:val="24"/>
          <w:szCs w:val="24"/>
        </w:rPr>
        <w:t>_price</w:t>
      </w:r>
      <w:proofErr w:type="spellEnd"/>
      <w:r w:rsidR="00F23F08" w:rsidRPr="0011624D">
        <w:rPr>
          <w:rFonts w:ascii="Arial" w:hAnsi="Arial" w:cs="Arial"/>
          <w:sz w:val="24"/>
          <w:szCs w:val="24"/>
        </w:rPr>
        <w:t xml:space="preserve">. </w:t>
      </w:r>
      <w:r>
        <w:rPr>
          <w:rFonts w:ascii="Arial" w:hAnsi="Arial" w:cs="Arial"/>
          <w:sz w:val="24"/>
          <w:szCs w:val="24"/>
        </w:rPr>
        <w:t>This price generate the bill</w:t>
      </w:r>
      <w:r w:rsidR="00F23F08" w:rsidRPr="0011624D">
        <w:rPr>
          <w:rFonts w:ascii="Arial" w:hAnsi="Arial" w:cs="Arial"/>
          <w:sz w:val="24"/>
          <w:szCs w:val="24"/>
        </w:rPr>
        <w:t>. In pay slip there may be discount. And Fina</w:t>
      </w:r>
      <w:r>
        <w:rPr>
          <w:rFonts w:ascii="Arial" w:hAnsi="Arial" w:cs="Arial"/>
          <w:sz w:val="24"/>
          <w:szCs w:val="24"/>
        </w:rPr>
        <w:t xml:space="preserve">lly the </w:t>
      </w:r>
      <w:proofErr w:type="spellStart"/>
      <w:r>
        <w:rPr>
          <w:rFonts w:ascii="Arial" w:hAnsi="Arial" w:cs="Arial"/>
          <w:sz w:val="24"/>
          <w:szCs w:val="24"/>
        </w:rPr>
        <w:t>Net_total_amount</w:t>
      </w:r>
      <w:proofErr w:type="spellEnd"/>
      <w:r>
        <w:rPr>
          <w:rFonts w:ascii="Arial" w:hAnsi="Arial" w:cs="Arial"/>
          <w:sz w:val="24"/>
          <w:szCs w:val="24"/>
        </w:rPr>
        <w:t>. Customer</w:t>
      </w:r>
      <w:r w:rsidR="00F23F08" w:rsidRPr="0011624D">
        <w:rPr>
          <w:rFonts w:ascii="Arial" w:hAnsi="Arial" w:cs="Arial"/>
          <w:sz w:val="24"/>
          <w:szCs w:val="24"/>
        </w:rPr>
        <w:t>s pay their paymen</w:t>
      </w:r>
      <w:r>
        <w:rPr>
          <w:rFonts w:ascii="Arial" w:hAnsi="Arial" w:cs="Arial"/>
          <w:sz w:val="24"/>
          <w:szCs w:val="24"/>
        </w:rPr>
        <w:t xml:space="preserve">t through </w:t>
      </w:r>
      <w:proofErr w:type="spellStart"/>
      <w:r>
        <w:rPr>
          <w:rFonts w:ascii="Arial" w:hAnsi="Arial" w:cs="Arial"/>
          <w:sz w:val="24"/>
          <w:szCs w:val="24"/>
        </w:rPr>
        <w:t>billing_id</w:t>
      </w:r>
      <w:proofErr w:type="spellEnd"/>
      <w:r>
        <w:rPr>
          <w:rFonts w:ascii="Arial" w:hAnsi="Arial" w:cs="Arial"/>
          <w:sz w:val="24"/>
          <w:szCs w:val="24"/>
        </w:rPr>
        <w:t xml:space="preserve">. </w:t>
      </w:r>
      <w:proofErr w:type="spellStart"/>
      <w:r>
        <w:rPr>
          <w:rFonts w:ascii="Arial" w:hAnsi="Arial" w:cs="Arial"/>
          <w:sz w:val="24"/>
          <w:szCs w:val="24"/>
        </w:rPr>
        <w:t>Bill</w:t>
      </w:r>
      <w:r w:rsidR="00F23F08" w:rsidRPr="0011624D">
        <w:rPr>
          <w:rFonts w:ascii="Arial" w:hAnsi="Arial" w:cs="Arial"/>
          <w:sz w:val="24"/>
          <w:szCs w:val="24"/>
        </w:rPr>
        <w:t>slip</w:t>
      </w:r>
      <w:proofErr w:type="spellEnd"/>
      <w:r>
        <w:rPr>
          <w:rFonts w:ascii="Arial" w:hAnsi="Arial" w:cs="Arial"/>
          <w:sz w:val="24"/>
          <w:szCs w:val="24"/>
        </w:rPr>
        <w:t xml:space="preserve"> cannot be generate without shopping, and shopp</w:t>
      </w:r>
      <w:r w:rsidR="00F23F08" w:rsidRPr="0011624D">
        <w:rPr>
          <w:rFonts w:ascii="Arial" w:hAnsi="Arial" w:cs="Arial"/>
          <w:sz w:val="24"/>
          <w:szCs w:val="24"/>
        </w:rPr>
        <w:t>ing ca</w:t>
      </w:r>
      <w:r>
        <w:rPr>
          <w:rFonts w:ascii="Arial" w:hAnsi="Arial" w:cs="Arial"/>
          <w:sz w:val="24"/>
          <w:szCs w:val="24"/>
        </w:rPr>
        <w:t>nnot be generate without product</w:t>
      </w:r>
      <w:r w:rsidR="00F23F08" w:rsidRPr="0011624D">
        <w:rPr>
          <w:rFonts w:ascii="Arial" w:hAnsi="Arial" w:cs="Arial"/>
          <w:sz w:val="24"/>
          <w:szCs w:val="24"/>
        </w:rPr>
        <w:t>s.</w:t>
      </w:r>
    </w:p>
    <w:p w:rsidR="00F23F08" w:rsidRPr="0011624D" w:rsidRDefault="00F23F08" w:rsidP="00F23F08">
      <w:pPr>
        <w:spacing w:after="160" w:line="259" w:lineRule="auto"/>
        <w:jc w:val="both"/>
        <w:rPr>
          <w:rFonts w:ascii="Arial" w:hAnsi="Arial" w:cs="Arial"/>
          <w:bCs/>
          <w:sz w:val="24"/>
          <w:szCs w:val="24"/>
        </w:rPr>
      </w:pPr>
      <w:r w:rsidRPr="0011624D">
        <w:rPr>
          <w:rFonts w:ascii="Arial" w:hAnsi="Arial" w:cs="Arial"/>
          <w:bCs/>
          <w:sz w:val="24"/>
          <w:szCs w:val="24"/>
        </w:rPr>
        <w:t>Concerning</w:t>
      </w:r>
      <w:r w:rsidR="00266460">
        <w:rPr>
          <w:rFonts w:ascii="Arial" w:hAnsi="Arial" w:cs="Arial"/>
          <w:bCs/>
          <w:sz w:val="24"/>
          <w:szCs w:val="24"/>
        </w:rPr>
        <w:t xml:space="preserve"> the Customer</w:t>
      </w:r>
      <w:r w:rsidRPr="0011624D">
        <w:rPr>
          <w:rFonts w:ascii="Arial" w:hAnsi="Arial" w:cs="Arial"/>
          <w:bCs/>
          <w:sz w:val="24"/>
          <w:szCs w:val="24"/>
        </w:rPr>
        <w:t>s:</w:t>
      </w:r>
    </w:p>
    <w:p w:rsidR="00F23F08" w:rsidRPr="0011624D" w:rsidRDefault="00266460" w:rsidP="00F23F08">
      <w:pPr>
        <w:pStyle w:val="ListParagraph"/>
        <w:numPr>
          <w:ilvl w:val="0"/>
          <w:numId w:val="1"/>
        </w:numPr>
        <w:spacing w:after="160" w:line="259" w:lineRule="auto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 xml:space="preserve">A customer has an unique </w:t>
      </w:r>
      <w:proofErr w:type="spellStart"/>
      <w:r>
        <w:rPr>
          <w:rFonts w:ascii="Arial" w:hAnsi="Arial" w:cs="Arial"/>
          <w:bCs/>
          <w:sz w:val="24"/>
          <w:szCs w:val="24"/>
        </w:rPr>
        <w:t>customer_id</w:t>
      </w:r>
      <w:proofErr w:type="spellEnd"/>
      <w:r>
        <w:rPr>
          <w:rFonts w:ascii="Arial" w:hAnsi="Arial" w:cs="Arial"/>
          <w:bCs/>
          <w:sz w:val="24"/>
          <w:szCs w:val="24"/>
        </w:rPr>
        <w:t xml:space="preserve"> and a specific </w:t>
      </w:r>
      <w:proofErr w:type="spellStart"/>
      <w:r>
        <w:rPr>
          <w:rFonts w:ascii="Arial" w:hAnsi="Arial" w:cs="Arial"/>
          <w:bCs/>
          <w:sz w:val="24"/>
          <w:szCs w:val="24"/>
        </w:rPr>
        <w:t>contact</w:t>
      </w:r>
      <w:r w:rsidR="00F23F08" w:rsidRPr="0011624D">
        <w:rPr>
          <w:rFonts w:ascii="Arial" w:hAnsi="Arial" w:cs="Arial"/>
          <w:bCs/>
          <w:sz w:val="24"/>
          <w:szCs w:val="24"/>
        </w:rPr>
        <w:t>_number</w:t>
      </w:r>
      <w:proofErr w:type="spellEnd"/>
    </w:p>
    <w:p w:rsidR="00F23F08" w:rsidRPr="0011624D" w:rsidRDefault="00266460" w:rsidP="00F23F08">
      <w:pPr>
        <w:pStyle w:val="ListParagraph"/>
        <w:numPr>
          <w:ilvl w:val="0"/>
          <w:numId w:val="1"/>
        </w:numPr>
        <w:spacing w:after="160" w:line="259" w:lineRule="auto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>A customers</w:t>
      </w:r>
      <w:r w:rsidR="00F23F08" w:rsidRPr="0011624D">
        <w:rPr>
          <w:rFonts w:ascii="Arial" w:hAnsi="Arial" w:cs="Arial"/>
          <w:bCs/>
          <w:sz w:val="24"/>
          <w:szCs w:val="24"/>
        </w:rPr>
        <w:t xml:space="preserve"> can request for one </w:t>
      </w:r>
      <w:r>
        <w:rPr>
          <w:rFonts w:ascii="Arial" w:hAnsi="Arial" w:cs="Arial"/>
          <w:bCs/>
          <w:sz w:val="24"/>
          <w:szCs w:val="24"/>
        </w:rPr>
        <w:t xml:space="preserve">or many shopping. And many customers can come for many </w:t>
      </w:r>
      <w:proofErr w:type="spellStart"/>
      <w:r>
        <w:rPr>
          <w:rFonts w:ascii="Arial" w:hAnsi="Arial" w:cs="Arial"/>
          <w:bCs/>
          <w:sz w:val="24"/>
          <w:szCs w:val="24"/>
        </w:rPr>
        <w:t>shopp</w:t>
      </w:r>
      <w:r w:rsidR="00F23F08" w:rsidRPr="0011624D">
        <w:rPr>
          <w:rFonts w:ascii="Arial" w:hAnsi="Arial" w:cs="Arial"/>
          <w:bCs/>
          <w:sz w:val="24"/>
          <w:szCs w:val="24"/>
        </w:rPr>
        <w:t>ings</w:t>
      </w:r>
      <w:proofErr w:type="spellEnd"/>
      <w:r w:rsidR="00F23F08" w:rsidRPr="0011624D">
        <w:rPr>
          <w:rFonts w:ascii="Arial" w:hAnsi="Arial" w:cs="Arial"/>
          <w:bCs/>
          <w:sz w:val="24"/>
          <w:szCs w:val="24"/>
        </w:rPr>
        <w:t>.</w:t>
      </w:r>
    </w:p>
    <w:p w:rsidR="00F23F08" w:rsidRPr="0011624D" w:rsidRDefault="00266460" w:rsidP="00F23F08">
      <w:pPr>
        <w:spacing w:after="160" w:line="259" w:lineRule="auto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>Concerning the shopp</w:t>
      </w:r>
      <w:r w:rsidR="00F23F08" w:rsidRPr="0011624D">
        <w:rPr>
          <w:rFonts w:ascii="Arial" w:hAnsi="Arial" w:cs="Arial"/>
          <w:bCs/>
          <w:sz w:val="24"/>
          <w:szCs w:val="24"/>
        </w:rPr>
        <w:t>ing:</w:t>
      </w:r>
    </w:p>
    <w:p w:rsidR="00F23F08" w:rsidRPr="0011624D" w:rsidRDefault="00266460" w:rsidP="00F23F08">
      <w:pPr>
        <w:pStyle w:val="ListParagraph"/>
        <w:numPr>
          <w:ilvl w:val="0"/>
          <w:numId w:val="2"/>
        </w:numPr>
        <w:spacing w:after="160" w:line="259" w:lineRule="auto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>We record each shopp</w:t>
      </w:r>
      <w:r w:rsidR="00F23F08" w:rsidRPr="0011624D">
        <w:rPr>
          <w:rFonts w:ascii="Arial" w:hAnsi="Arial" w:cs="Arial"/>
          <w:bCs/>
          <w:sz w:val="24"/>
          <w:szCs w:val="24"/>
        </w:rPr>
        <w:t>ing of client</w:t>
      </w:r>
    </w:p>
    <w:p w:rsidR="00F23F08" w:rsidRPr="0011624D" w:rsidRDefault="00F23F08" w:rsidP="00F23F08">
      <w:pPr>
        <w:pStyle w:val="ListParagraph"/>
        <w:numPr>
          <w:ilvl w:val="0"/>
          <w:numId w:val="2"/>
        </w:numPr>
        <w:spacing w:after="160" w:line="259" w:lineRule="auto"/>
        <w:jc w:val="both"/>
        <w:rPr>
          <w:rFonts w:ascii="Arial" w:hAnsi="Arial" w:cs="Arial"/>
          <w:bCs/>
          <w:sz w:val="24"/>
          <w:szCs w:val="24"/>
        </w:rPr>
      </w:pPr>
      <w:r w:rsidRPr="0011624D">
        <w:rPr>
          <w:rFonts w:ascii="Arial" w:hAnsi="Arial" w:cs="Arial"/>
          <w:bCs/>
          <w:sz w:val="24"/>
          <w:szCs w:val="24"/>
        </w:rPr>
        <w:t xml:space="preserve">Each </w:t>
      </w:r>
      <w:r w:rsidR="00A634C3">
        <w:rPr>
          <w:rFonts w:ascii="Arial" w:hAnsi="Arial" w:cs="Arial"/>
          <w:bCs/>
          <w:sz w:val="24"/>
          <w:szCs w:val="24"/>
        </w:rPr>
        <w:t>shoppin</w:t>
      </w:r>
      <w:r w:rsidR="00266460">
        <w:rPr>
          <w:rFonts w:ascii="Arial" w:hAnsi="Arial" w:cs="Arial"/>
          <w:bCs/>
          <w:sz w:val="24"/>
          <w:szCs w:val="24"/>
        </w:rPr>
        <w:t>g corresponds to a product</w:t>
      </w:r>
    </w:p>
    <w:p w:rsidR="00F23F08" w:rsidRPr="0011624D" w:rsidRDefault="00A634C3" w:rsidP="00F23F08">
      <w:pPr>
        <w:pStyle w:val="ListParagraph"/>
        <w:numPr>
          <w:ilvl w:val="0"/>
          <w:numId w:val="2"/>
        </w:numPr>
        <w:spacing w:after="160" w:line="259" w:lineRule="auto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>A shopp</w:t>
      </w:r>
      <w:r w:rsidR="00F23F08" w:rsidRPr="0011624D">
        <w:rPr>
          <w:rFonts w:ascii="Arial" w:hAnsi="Arial" w:cs="Arial"/>
          <w:bCs/>
          <w:sz w:val="24"/>
          <w:szCs w:val="24"/>
        </w:rPr>
        <w:t>ing</w:t>
      </w:r>
      <w:r>
        <w:rPr>
          <w:rFonts w:ascii="Arial" w:hAnsi="Arial" w:cs="Arial"/>
          <w:bCs/>
          <w:sz w:val="24"/>
          <w:szCs w:val="24"/>
        </w:rPr>
        <w:t xml:space="preserve"> cannot exists without a product</w:t>
      </w:r>
    </w:p>
    <w:p w:rsidR="00F23F08" w:rsidRPr="0011624D" w:rsidRDefault="00F23F08" w:rsidP="00F23F08">
      <w:pPr>
        <w:pStyle w:val="ListParagraph"/>
        <w:numPr>
          <w:ilvl w:val="0"/>
          <w:numId w:val="2"/>
        </w:numPr>
        <w:spacing w:after="160" w:line="259" w:lineRule="auto"/>
        <w:jc w:val="both"/>
        <w:rPr>
          <w:rFonts w:ascii="Arial" w:hAnsi="Arial" w:cs="Arial"/>
          <w:bCs/>
          <w:sz w:val="24"/>
          <w:szCs w:val="24"/>
        </w:rPr>
      </w:pPr>
      <w:r w:rsidRPr="0011624D">
        <w:rPr>
          <w:rFonts w:ascii="Arial" w:hAnsi="Arial" w:cs="Arial"/>
          <w:bCs/>
          <w:sz w:val="24"/>
          <w:szCs w:val="24"/>
        </w:rPr>
        <w:t>And over time there will b</w:t>
      </w:r>
      <w:r w:rsidR="00A634C3">
        <w:rPr>
          <w:rFonts w:ascii="Arial" w:hAnsi="Arial" w:cs="Arial"/>
          <w:bCs/>
          <w:sz w:val="24"/>
          <w:szCs w:val="24"/>
        </w:rPr>
        <w:t>e many-to-one products for  shopp</w:t>
      </w:r>
      <w:r w:rsidRPr="0011624D">
        <w:rPr>
          <w:rFonts w:ascii="Arial" w:hAnsi="Arial" w:cs="Arial"/>
          <w:bCs/>
          <w:sz w:val="24"/>
          <w:szCs w:val="24"/>
        </w:rPr>
        <w:t>ing</w:t>
      </w:r>
    </w:p>
    <w:p w:rsidR="00F23F08" w:rsidRPr="0011624D" w:rsidRDefault="00F23F08" w:rsidP="00F23F08">
      <w:pPr>
        <w:spacing w:after="160" w:line="259" w:lineRule="auto"/>
        <w:jc w:val="both"/>
        <w:rPr>
          <w:rFonts w:ascii="Arial" w:hAnsi="Arial" w:cs="Arial"/>
          <w:bCs/>
          <w:sz w:val="24"/>
          <w:szCs w:val="24"/>
        </w:rPr>
      </w:pPr>
      <w:r w:rsidRPr="0011624D">
        <w:rPr>
          <w:rFonts w:ascii="Arial" w:hAnsi="Arial" w:cs="Arial"/>
          <w:bCs/>
          <w:sz w:val="24"/>
          <w:szCs w:val="24"/>
        </w:rPr>
        <w:t>Concerning Employees:</w:t>
      </w:r>
    </w:p>
    <w:p w:rsidR="00F23F08" w:rsidRPr="0011624D" w:rsidRDefault="00F23F08" w:rsidP="00F23F08">
      <w:pPr>
        <w:pStyle w:val="ListParagraph"/>
        <w:numPr>
          <w:ilvl w:val="0"/>
          <w:numId w:val="7"/>
        </w:numPr>
        <w:spacing w:after="160" w:line="259" w:lineRule="auto"/>
        <w:jc w:val="both"/>
        <w:rPr>
          <w:rFonts w:ascii="Arial" w:hAnsi="Arial" w:cs="Arial"/>
          <w:bCs/>
          <w:sz w:val="24"/>
          <w:szCs w:val="24"/>
        </w:rPr>
      </w:pPr>
      <w:r w:rsidRPr="0011624D">
        <w:rPr>
          <w:rFonts w:ascii="Arial" w:hAnsi="Arial" w:cs="Arial"/>
          <w:bCs/>
          <w:sz w:val="24"/>
          <w:szCs w:val="24"/>
        </w:rPr>
        <w:t xml:space="preserve">Every employee has an unique </w:t>
      </w:r>
      <w:proofErr w:type="spellStart"/>
      <w:r w:rsidRPr="0011624D">
        <w:rPr>
          <w:rFonts w:ascii="Arial" w:hAnsi="Arial" w:cs="Arial"/>
          <w:bCs/>
          <w:sz w:val="24"/>
          <w:szCs w:val="24"/>
        </w:rPr>
        <w:t>employee_id</w:t>
      </w:r>
      <w:proofErr w:type="spellEnd"/>
    </w:p>
    <w:p w:rsidR="00F23F08" w:rsidRPr="0011624D" w:rsidRDefault="00F23F08" w:rsidP="00F23F08">
      <w:pPr>
        <w:pStyle w:val="ListParagraph"/>
        <w:numPr>
          <w:ilvl w:val="0"/>
          <w:numId w:val="7"/>
        </w:numPr>
        <w:spacing w:after="160" w:line="259" w:lineRule="auto"/>
        <w:jc w:val="both"/>
        <w:rPr>
          <w:rFonts w:ascii="Arial" w:hAnsi="Arial" w:cs="Arial"/>
          <w:bCs/>
          <w:sz w:val="24"/>
          <w:szCs w:val="24"/>
        </w:rPr>
      </w:pPr>
      <w:r w:rsidRPr="0011624D">
        <w:rPr>
          <w:rFonts w:ascii="Arial" w:hAnsi="Arial" w:cs="Arial"/>
          <w:bCs/>
          <w:sz w:val="24"/>
          <w:szCs w:val="24"/>
        </w:rPr>
        <w:t>Every employee is managed by a manager</w:t>
      </w:r>
    </w:p>
    <w:p w:rsidR="00F23F08" w:rsidRPr="0011624D" w:rsidRDefault="00A634C3" w:rsidP="00F23F08">
      <w:pPr>
        <w:spacing w:after="160" w:line="259" w:lineRule="auto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>Concerning Manager</w:t>
      </w:r>
      <w:r w:rsidR="00F23F08" w:rsidRPr="0011624D">
        <w:rPr>
          <w:rFonts w:ascii="Arial" w:hAnsi="Arial" w:cs="Arial"/>
          <w:bCs/>
          <w:sz w:val="24"/>
          <w:szCs w:val="24"/>
        </w:rPr>
        <w:t>:</w:t>
      </w:r>
    </w:p>
    <w:p w:rsidR="00F23F08" w:rsidRPr="0011624D" w:rsidRDefault="00A634C3" w:rsidP="00F23F08">
      <w:pPr>
        <w:pStyle w:val="ListParagraph"/>
        <w:numPr>
          <w:ilvl w:val="0"/>
          <w:numId w:val="8"/>
        </w:numPr>
        <w:spacing w:after="160" w:line="259" w:lineRule="auto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>Manager manage all salesman</w:t>
      </w:r>
    </w:p>
    <w:p w:rsidR="00F23F08" w:rsidRPr="0011624D" w:rsidRDefault="00A634C3" w:rsidP="00F23F08">
      <w:pPr>
        <w:pStyle w:val="ListParagraph"/>
        <w:numPr>
          <w:ilvl w:val="0"/>
          <w:numId w:val="8"/>
        </w:numPr>
        <w:spacing w:after="160" w:line="259" w:lineRule="auto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>Manager manage the shop</w:t>
      </w:r>
      <w:r w:rsidR="00F23F08" w:rsidRPr="0011624D">
        <w:rPr>
          <w:rFonts w:ascii="Arial" w:hAnsi="Arial" w:cs="Arial"/>
          <w:bCs/>
          <w:sz w:val="24"/>
          <w:szCs w:val="24"/>
        </w:rPr>
        <w:t>.</w:t>
      </w:r>
    </w:p>
    <w:p w:rsidR="00F23F08" w:rsidRPr="0011624D" w:rsidRDefault="00A634C3" w:rsidP="00F23F08">
      <w:pPr>
        <w:spacing w:after="160" w:line="259" w:lineRule="auto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lastRenderedPageBreak/>
        <w:t>Concerning product</w:t>
      </w:r>
      <w:r w:rsidR="00F23F08" w:rsidRPr="0011624D">
        <w:rPr>
          <w:rFonts w:ascii="Arial" w:hAnsi="Arial" w:cs="Arial"/>
          <w:bCs/>
          <w:sz w:val="24"/>
          <w:szCs w:val="24"/>
        </w:rPr>
        <w:t>s:</w:t>
      </w:r>
    </w:p>
    <w:p w:rsidR="00F23F08" w:rsidRPr="0011624D" w:rsidRDefault="00A634C3" w:rsidP="00F23F08">
      <w:pPr>
        <w:pStyle w:val="ListParagraph"/>
        <w:numPr>
          <w:ilvl w:val="0"/>
          <w:numId w:val="4"/>
        </w:numPr>
        <w:spacing w:after="160" w:line="259" w:lineRule="auto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 xml:space="preserve">A products has an unique </w:t>
      </w:r>
      <w:proofErr w:type="spellStart"/>
      <w:r>
        <w:rPr>
          <w:rFonts w:ascii="Arial" w:hAnsi="Arial" w:cs="Arial"/>
          <w:bCs/>
          <w:sz w:val="24"/>
          <w:szCs w:val="24"/>
        </w:rPr>
        <w:t>product</w:t>
      </w:r>
      <w:r w:rsidR="00F23F08" w:rsidRPr="0011624D">
        <w:rPr>
          <w:rFonts w:ascii="Arial" w:hAnsi="Arial" w:cs="Arial"/>
          <w:bCs/>
          <w:sz w:val="24"/>
          <w:szCs w:val="24"/>
        </w:rPr>
        <w:t>_id</w:t>
      </w:r>
      <w:proofErr w:type="spellEnd"/>
      <w:r w:rsidR="00F23F08" w:rsidRPr="0011624D">
        <w:rPr>
          <w:rFonts w:ascii="Arial" w:hAnsi="Arial" w:cs="Arial"/>
          <w:bCs/>
          <w:sz w:val="24"/>
          <w:szCs w:val="24"/>
        </w:rPr>
        <w:t xml:space="preserve"> and specific </w:t>
      </w:r>
      <w:r>
        <w:rPr>
          <w:rFonts w:ascii="Arial" w:hAnsi="Arial" w:cs="Arial"/>
          <w:bCs/>
          <w:sz w:val="24"/>
          <w:szCs w:val="24"/>
        </w:rPr>
        <w:t>product</w:t>
      </w:r>
      <w:r w:rsidR="00F23F08" w:rsidRPr="0011624D">
        <w:rPr>
          <w:rFonts w:ascii="Arial" w:hAnsi="Arial" w:cs="Arial"/>
          <w:bCs/>
          <w:sz w:val="24"/>
          <w:szCs w:val="24"/>
        </w:rPr>
        <w:t>-type and price</w:t>
      </w:r>
    </w:p>
    <w:p w:rsidR="00F23F08" w:rsidRPr="0011624D" w:rsidRDefault="00A634C3" w:rsidP="00F23F08">
      <w:pPr>
        <w:pStyle w:val="ListParagraph"/>
        <w:numPr>
          <w:ilvl w:val="0"/>
          <w:numId w:val="4"/>
        </w:numPr>
        <w:spacing w:after="160" w:line="259" w:lineRule="auto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>Shop</w:t>
      </w:r>
      <w:r w:rsidR="00F23F08" w:rsidRPr="0011624D">
        <w:rPr>
          <w:rFonts w:ascii="Arial" w:hAnsi="Arial" w:cs="Arial"/>
          <w:bCs/>
          <w:sz w:val="24"/>
          <w:szCs w:val="24"/>
        </w:rPr>
        <w:t xml:space="preserve"> </w:t>
      </w:r>
      <w:r>
        <w:rPr>
          <w:rFonts w:ascii="Arial" w:hAnsi="Arial" w:cs="Arial"/>
          <w:bCs/>
          <w:sz w:val="24"/>
          <w:szCs w:val="24"/>
        </w:rPr>
        <w:t>has different product</w:t>
      </w:r>
      <w:r w:rsidR="00F23F08" w:rsidRPr="0011624D">
        <w:rPr>
          <w:rFonts w:ascii="Arial" w:hAnsi="Arial" w:cs="Arial"/>
          <w:bCs/>
          <w:sz w:val="24"/>
          <w:szCs w:val="24"/>
        </w:rPr>
        <w:t xml:space="preserve">s. </w:t>
      </w:r>
    </w:p>
    <w:p w:rsidR="00F23F08" w:rsidRPr="0011624D" w:rsidRDefault="00A634C3" w:rsidP="00F23F08">
      <w:pPr>
        <w:spacing w:after="160" w:line="259" w:lineRule="auto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>Concerning Bill</w:t>
      </w:r>
      <w:r w:rsidR="00F23F08" w:rsidRPr="0011624D">
        <w:rPr>
          <w:rFonts w:ascii="Arial" w:hAnsi="Arial" w:cs="Arial"/>
          <w:bCs/>
          <w:sz w:val="24"/>
          <w:szCs w:val="24"/>
        </w:rPr>
        <w:t>:</w:t>
      </w:r>
    </w:p>
    <w:p w:rsidR="00F23F08" w:rsidRPr="0011624D" w:rsidRDefault="00A634C3" w:rsidP="00F23F08">
      <w:pPr>
        <w:pStyle w:val="ListParagraph"/>
        <w:numPr>
          <w:ilvl w:val="0"/>
          <w:numId w:val="5"/>
        </w:numPr>
        <w:spacing w:after="160" w:line="259" w:lineRule="auto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 xml:space="preserve">A bill has an unique </w:t>
      </w:r>
      <w:proofErr w:type="spellStart"/>
      <w:r>
        <w:rPr>
          <w:rFonts w:ascii="Arial" w:hAnsi="Arial" w:cs="Arial"/>
          <w:bCs/>
          <w:sz w:val="24"/>
          <w:szCs w:val="24"/>
        </w:rPr>
        <w:t>bill</w:t>
      </w:r>
      <w:r w:rsidR="00F23F08" w:rsidRPr="0011624D">
        <w:rPr>
          <w:rFonts w:ascii="Arial" w:hAnsi="Arial" w:cs="Arial"/>
          <w:bCs/>
          <w:sz w:val="24"/>
          <w:szCs w:val="24"/>
        </w:rPr>
        <w:t>_id</w:t>
      </w:r>
      <w:proofErr w:type="spellEnd"/>
    </w:p>
    <w:p w:rsidR="00F23F08" w:rsidRPr="0011624D" w:rsidRDefault="00A634C3" w:rsidP="00F23F08">
      <w:pPr>
        <w:pStyle w:val="ListParagraph"/>
        <w:numPr>
          <w:ilvl w:val="0"/>
          <w:numId w:val="5"/>
        </w:numPr>
        <w:spacing w:after="160" w:line="259" w:lineRule="auto"/>
        <w:jc w:val="both"/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 xml:space="preserve">A booking generate one </w:t>
      </w:r>
      <w:proofErr w:type="spellStart"/>
      <w:r>
        <w:rPr>
          <w:rFonts w:ascii="Arial" w:hAnsi="Arial" w:cs="Arial"/>
          <w:bCs/>
          <w:sz w:val="24"/>
          <w:szCs w:val="24"/>
        </w:rPr>
        <w:t>bill</w:t>
      </w:r>
      <w:r w:rsidR="00F23F08" w:rsidRPr="0011624D">
        <w:rPr>
          <w:rFonts w:ascii="Arial" w:hAnsi="Arial" w:cs="Arial"/>
          <w:bCs/>
          <w:sz w:val="24"/>
          <w:szCs w:val="24"/>
        </w:rPr>
        <w:t>slip</w:t>
      </w:r>
      <w:proofErr w:type="spellEnd"/>
      <w:r w:rsidR="00F23F08" w:rsidRPr="0011624D">
        <w:rPr>
          <w:rFonts w:ascii="Arial" w:hAnsi="Arial" w:cs="Arial"/>
          <w:bCs/>
          <w:sz w:val="24"/>
          <w:szCs w:val="24"/>
        </w:rPr>
        <w:t>.</w:t>
      </w:r>
    </w:p>
    <w:p w:rsidR="00F23F08" w:rsidRPr="0011624D" w:rsidRDefault="00F23F08" w:rsidP="00F23F08">
      <w:pPr>
        <w:spacing w:after="160" w:line="259" w:lineRule="auto"/>
        <w:jc w:val="both"/>
        <w:rPr>
          <w:rFonts w:ascii="Arial" w:hAnsi="Arial" w:cs="Arial"/>
          <w:b/>
          <w:bCs/>
          <w:i/>
          <w:iCs/>
          <w:sz w:val="24"/>
          <w:szCs w:val="24"/>
        </w:rPr>
      </w:pPr>
      <w:proofErr w:type="spellStart"/>
      <w:r w:rsidRPr="0011624D">
        <w:rPr>
          <w:rFonts w:ascii="Arial" w:hAnsi="Arial" w:cs="Arial"/>
          <w:b/>
          <w:bCs/>
          <w:i/>
          <w:iCs/>
          <w:sz w:val="24"/>
          <w:szCs w:val="24"/>
        </w:rPr>
        <w:t>Summerization</w:t>
      </w:r>
      <w:proofErr w:type="spellEnd"/>
      <w:r w:rsidRPr="0011624D">
        <w:rPr>
          <w:rFonts w:ascii="Arial" w:hAnsi="Arial" w:cs="Arial"/>
          <w:b/>
          <w:bCs/>
          <w:i/>
          <w:iCs/>
          <w:sz w:val="24"/>
          <w:szCs w:val="24"/>
        </w:rPr>
        <w:t xml:space="preserve"> of the Developed Database:-</w:t>
      </w:r>
    </w:p>
    <w:p w:rsidR="00F23F08" w:rsidRPr="0011624D" w:rsidRDefault="00F23F08" w:rsidP="00F23F08">
      <w:pPr>
        <w:spacing w:after="160" w:line="259" w:lineRule="auto"/>
        <w:jc w:val="both"/>
        <w:rPr>
          <w:rFonts w:ascii="Arial" w:hAnsi="Arial" w:cs="Arial"/>
          <w:sz w:val="24"/>
          <w:szCs w:val="24"/>
        </w:rPr>
      </w:pPr>
      <w:r w:rsidRPr="0011624D">
        <w:rPr>
          <w:rFonts w:ascii="Arial" w:hAnsi="Arial" w:cs="Arial"/>
          <w:sz w:val="24"/>
          <w:szCs w:val="24"/>
        </w:rPr>
        <w:t>The database is developed thinking the both sides of the bu</w:t>
      </w:r>
      <w:r w:rsidR="00A634C3">
        <w:rPr>
          <w:rFonts w:ascii="Arial" w:hAnsi="Arial" w:cs="Arial"/>
          <w:sz w:val="24"/>
          <w:szCs w:val="24"/>
        </w:rPr>
        <w:t>siness shop and cus</w:t>
      </w:r>
      <w:r w:rsidRPr="0011624D">
        <w:rPr>
          <w:rFonts w:ascii="Arial" w:hAnsi="Arial" w:cs="Arial"/>
          <w:sz w:val="24"/>
          <w:szCs w:val="24"/>
        </w:rPr>
        <w:t>t</w:t>
      </w:r>
      <w:r w:rsidR="00A634C3">
        <w:rPr>
          <w:rFonts w:ascii="Arial" w:hAnsi="Arial" w:cs="Arial"/>
          <w:sz w:val="24"/>
          <w:szCs w:val="24"/>
        </w:rPr>
        <w:t>omers. Using this database a customer can choose products and can come for shopp</w:t>
      </w:r>
      <w:r w:rsidRPr="0011624D">
        <w:rPr>
          <w:rFonts w:ascii="Arial" w:hAnsi="Arial" w:cs="Arial"/>
          <w:sz w:val="24"/>
          <w:szCs w:val="24"/>
        </w:rPr>
        <w:t xml:space="preserve">ing. On the other </w:t>
      </w:r>
      <w:proofErr w:type="spellStart"/>
      <w:r w:rsidRPr="0011624D">
        <w:rPr>
          <w:rFonts w:ascii="Arial" w:hAnsi="Arial" w:cs="Arial"/>
          <w:sz w:val="24"/>
          <w:szCs w:val="24"/>
        </w:rPr>
        <w:t>other</w:t>
      </w:r>
      <w:proofErr w:type="spellEnd"/>
      <w:r w:rsidRPr="0011624D">
        <w:rPr>
          <w:rFonts w:ascii="Arial" w:hAnsi="Arial" w:cs="Arial"/>
          <w:sz w:val="24"/>
          <w:szCs w:val="24"/>
        </w:rPr>
        <w:t xml:space="preserve"> hand </w:t>
      </w:r>
      <w:r w:rsidR="00A634C3">
        <w:rPr>
          <w:rFonts w:ascii="Arial" w:hAnsi="Arial" w:cs="Arial"/>
          <w:sz w:val="24"/>
          <w:szCs w:val="24"/>
        </w:rPr>
        <w:t xml:space="preserve">shop </w:t>
      </w:r>
      <w:r w:rsidRPr="0011624D">
        <w:rPr>
          <w:rFonts w:ascii="Arial" w:hAnsi="Arial" w:cs="Arial"/>
          <w:sz w:val="24"/>
          <w:szCs w:val="24"/>
        </w:rPr>
        <w:t xml:space="preserve">can operate </w:t>
      </w:r>
      <w:proofErr w:type="spellStart"/>
      <w:proofErr w:type="gramStart"/>
      <w:r w:rsidRPr="0011624D">
        <w:rPr>
          <w:rFonts w:ascii="Arial" w:hAnsi="Arial" w:cs="Arial"/>
          <w:sz w:val="24"/>
          <w:szCs w:val="24"/>
        </w:rPr>
        <w:t>it’s</w:t>
      </w:r>
      <w:proofErr w:type="spellEnd"/>
      <w:proofErr w:type="gramEnd"/>
      <w:r w:rsidRPr="0011624D">
        <w:rPr>
          <w:rFonts w:ascii="Arial" w:hAnsi="Arial" w:cs="Arial"/>
          <w:sz w:val="24"/>
          <w:szCs w:val="24"/>
        </w:rPr>
        <w:t xml:space="preserve"> operation’s on </w:t>
      </w:r>
      <w:proofErr w:type="spellStart"/>
      <w:r w:rsidRPr="0011624D">
        <w:rPr>
          <w:rFonts w:ascii="Arial" w:hAnsi="Arial" w:cs="Arial"/>
          <w:sz w:val="24"/>
          <w:szCs w:val="24"/>
        </w:rPr>
        <w:t>on</w:t>
      </w:r>
      <w:proofErr w:type="spellEnd"/>
      <w:r w:rsidRPr="0011624D">
        <w:rPr>
          <w:rFonts w:ascii="Arial" w:hAnsi="Arial" w:cs="Arial"/>
          <w:sz w:val="24"/>
          <w:szCs w:val="24"/>
        </w:rPr>
        <w:t xml:space="preserve"> the basis of various aspect.</w:t>
      </w:r>
    </w:p>
    <w:p w:rsidR="00F23F08" w:rsidRPr="0011624D" w:rsidRDefault="00F23F08" w:rsidP="00F23F08">
      <w:pPr>
        <w:spacing w:after="160" w:line="259" w:lineRule="auto"/>
        <w:jc w:val="both"/>
        <w:rPr>
          <w:rFonts w:ascii="Arial" w:hAnsi="Arial" w:cs="Arial"/>
          <w:b/>
          <w:bCs/>
          <w:i/>
          <w:iCs/>
          <w:sz w:val="24"/>
          <w:szCs w:val="24"/>
        </w:rPr>
      </w:pPr>
      <w:r w:rsidRPr="0011624D">
        <w:rPr>
          <w:rFonts w:ascii="Arial" w:hAnsi="Arial" w:cs="Arial"/>
          <w:b/>
          <w:bCs/>
          <w:i/>
          <w:iCs/>
          <w:sz w:val="24"/>
          <w:szCs w:val="24"/>
        </w:rPr>
        <w:t xml:space="preserve">Justification from my side in the database:- </w:t>
      </w:r>
    </w:p>
    <w:p w:rsidR="00F23F08" w:rsidRPr="0011624D" w:rsidRDefault="00F23F08" w:rsidP="00F23F08">
      <w:pPr>
        <w:spacing w:after="160" w:line="259" w:lineRule="auto"/>
        <w:jc w:val="both"/>
        <w:rPr>
          <w:rFonts w:ascii="Arial" w:hAnsi="Arial" w:cs="Arial"/>
          <w:b/>
          <w:bCs/>
          <w:i/>
          <w:iCs/>
          <w:sz w:val="24"/>
          <w:szCs w:val="24"/>
        </w:rPr>
      </w:pPr>
      <w:r w:rsidRPr="0011624D">
        <w:rPr>
          <w:rFonts w:ascii="Arial" w:hAnsi="Arial" w:cs="Arial"/>
          <w:sz w:val="24"/>
          <w:szCs w:val="24"/>
        </w:rPr>
        <w:t xml:space="preserve">I think the database meets the business policy of </w:t>
      </w:r>
      <w:proofErr w:type="gramStart"/>
      <w:r w:rsidR="00A634C3">
        <w:rPr>
          <w:rFonts w:ascii="Arial" w:hAnsi="Arial" w:cs="Arial"/>
          <w:sz w:val="24"/>
          <w:szCs w:val="24"/>
        </w:rPr>
        <w:t>A</w:t>
      </w:r>
      <w:proofErr w:type="gramEnd"/>
      <w:r w:rsidR="00A634C3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A634C3">
        <w:rPr>
          <w:rFonts w:ascii="Arial" w:hAnsi="Arial" w:cs="Arial"/>
          <w:sz w:val="24"/>
          <w:szCs w:val="24"/>
        </w:rPr>
        <w:t>toZ</w:t>
      </w:r>
      <w:proofErr w:type="spellEnd"/>
      <w:r w:rsidR="00A634C3">
        <w:rPr>
          <w:rFonts w:ascii="Arial" w:hAnsi="Arial" w:cs="Arial"/>
          <w:sz w:val="24"/>
          <w:szCs w:val="24"/>
        </w:rPr>
        <w:t xml:space="preserve"> point </w:t>
      </w:r>
      <w:r w:rsidRPr="0011624D">
        <w:rPr>
          <w:rFonts w:ascii="Arial" w:hAnsi="Arial" w:cs="Arial"/>
          <w:sz w:val="24"/>
          <w:szCs w:val="24"/>
        </w:rPr>
        <w:t xml:space="preserve">According to the business policy what the functions need to </w:t>
      </w:r>
      <w:r w:rsidR="00A634C3">
        <w:rPr>
          <w:rFonts w:ascii="Arial" w:hAnsi="Arial" w:cs="Arial"/>
          <w:sz w:val="24"/>
          <w:szCs w:val="24"/>
        </w:rPr>
        <w:t>be operated by the shop</w:t>
      </w:r>
      <w:r w:rsidRPr="0011624D">
        <w:rPr>
          <w:rFonts w:ascii="Arial" w:hAnsi="Arial" w:cs="Arial"/>
          <w:sz w:val="24"/>
          <w:szCs w:val="24"/>
        </w:rPr>
        <w:t xml:space="preserve"> that is possible using the database. Such as storing </w:t>
      </w:r>
      <w:r w:rsidR="00A634C3">
        <w:rPr>
          <w:rFonts w:ascii="Arial" w:hAnsi="Arial" w:cs="Arial"/>
          <w:sz w:val="24"/>
          <w:szCs w:val="24"/>
        </w:rPr>
        <w:t>customer information, product</w:t>
      </w:r>
      <w:r w:rsidRPr="0011624D">
        <w:rPr>
          <w:rFonts w:ascii="Arial" w:hAnsi="Arial" w:cs="Arial"/>
          <w:sz w:val="24"/>
          <w:szCs w:val="24"/>
        </w:rPr>
        <w:t xml:space="preserve">s description, </w:t>
      </w:r>
      <w:r w:rsidR="00A634C3">
        <w:rPr>
          <w:rFonts w:ascii="Arial" w:hAnsi="Arial" w:cs="Arial"/>
          <w:sz w:val="24"/>
          <w:szCs w:val="24"/>
        </w:rPr>
        <w:t>bill</w:t>
      </w:r>
      <w:r w:rsidRPr="0011624D">
        <w:rPr>
          <w:rFonts w:ascii="Arial" w:hAnsi="Arial" w:cs="Arial"/>
          <w:sz w:val="24"/>
          <w:szCs w:val="24"/>
        </w:rPr>
        <w:t>s descripti</w:t>
      </w:r>
      <w:r w:rsidR="00A634C3">
        <w:rPr>
          <w:rFonts w:ascii="Arial" w:hAnsi="Arial" w:cs="Arial"/>
          <w:sz w:val="24"/>
          <w:szCs w:val="24"/>
        </w:rPr>
        <w:t>on etc. On the other hand customer</w:t>
      </w:r>
      <w:r w:rsidRPr="0011624D">
        <w:rPr>
          <w:rFonts w:ascii="Arial" w:hAnsi="Arial" w:cs="Arial"/>
          <w:sz w:val="24"/>
          <w:szCs w:val="24"/>
        </w:rPr>
        <w:t xml:space="preserve">s can gather informations </w:t>
      </w:r>
      <w:r w:rsidR="00A634C3">
        <w:rPr>
          <w:rFonts w:ascii="Arial" w:hAnsi="Arial" w:cs="Arial"/>
          <w:sz w:val="24"/>
          <w:szCs w:val="24"/>
        </w:rPr>
        <w:t>what they need from the shop</w:t>
      </w:r>
      <w:r w:rsidRPr="0011624D">
        <w:rPr>
          <w:rFonts w:ascii="Arial" w:hAnsi="Arial" w:cs="Arial"/>
          <w:sz w:val="24"/>
          <w:szCs w:val="24"/>
        </w:rPr>
        <w:t xml:space="preserve">. Such as </w:t>
      </w:r>
      <w:r w:rsidR="00A634C3">
        <w:rPr>
          <w:rFonts w:ascii="Arial" w:hAnsi="Arial" w:cs="Arial"/>
          <w:sz w:val="24"/>
          <w:szCs w:val="24"/>
        </w:rPr>
        <w:t xml:space="preserve">info about   products, </w:t>
      </w:r>
      <w:proofErr w:type="spellStart"/>
      <w:r w:rsidR="00A634C3">
        <w:rPr>
          <w:rFonts w:ascii="Arial" w:hAnsi="Arial" w:cs="Arial"/>
          <w:sz w:val="24"/>
          <w:szCs w:val="24"/>
        </w:rPr>
        <w:t>shoppings</w:t>
      </w:r>
      <w:proofErr w:type="spellEnd"/>
      <w:r w:rsidR="00A634C3">
        <w:rPr>
          <w:rFonts w:ascii="Arial" w:hAnsi="Arial" w:cs="Arial"/>
          <w:sz w:val="24"/>
          <w:szCs w:val="24"/>
        </w:rPr>
        <w:t>, bill</w:t>
      </w:r>
      <w:r w:rsidRPr="0011624D">
        <w:rPr>
          <w:rFonts w:ascii="Arial" w:hAnsi="Arial" w:cs="Arial"/>
          <w:sz w:val="24"/>
          <w:szCs w:val="24"/>
        </w:rPr>
        <w:t xml:space="preserve"> etc. So I think this database can support the business </w:t>
      </w:r>
      <w:proofErr w:type="spellStart"/>
      <w:r w:rsidRPr="0011624D">
        <w:rPr>
          <w:rFonts w:ascii="Arial" w:hAnsi="Arial" w:cs="Arial"/>
          <w:sz w:val="24"/>
          <w:szCs w:val="24"/>
        </w:rPr>
        <w:t>succesfully</w:t>
      </w:r>
      <w:proofErr w:type="spellEnd"/>
      <w:r w:rsidRPr="0011624D">
        <w:rPr>
          <w:rFonts w:ascii="Arial" w:hAnsi="Arial" w:cs="Arial"/>
          <w:sz w:val="24"/>
          <w:szCs w:val="24"/>
        </w:rPr>
        <w:t>.</w:t>
      </w:r>
      <w:r w:rsidRPr="0011624D">
        <w:rPr>
          <w:rFonts w:ascii="Arial" w:hAnsi="Arial" w:cs="Arial"/>
          <w:b/>
          <w:bCs/>
          <w:i/>
          <w:iCs/>
          <w:sz w:val="24"/>
          <w:szCs w:val="24"/>
        </w:rPr>
        <w:br w:type="page"/>
      </w:r>
    </w:p>
    <w:p w:rsidR="00476898" w:rsidRDefault="004D6AF6">
      <w:r>
        <w:lastRenderedPageBreak/>
        <w:t xml:space="preserve">Main </w:t>
      </w:r>
      <w:proofErr w:type="spellStart"/>
      <w:r>
        <w:t>er</w:t>
      </w:r>
      <w:proofErr w:type="spellEnd"/>
      <w:r>
        <w:t xml:space="preserve"> diagram</w:t>
      </w:r>
    </w:p>
    <w:p w:rsidR="004D6AF6" w:rsidRDefault="004D6AF6">
      <w:r>
        <w:object w:dxaOrig="14745" w:dyaOrig="11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5in" o:ole="">
            <v:imagedata r:id="rId7" o:title=""/>
          </v:shape>
          <o:OLEObject Type="Embed" ProgID="Visio.Drawing.15" ShapeID="_x0000_i1025" DrawAspect="Content" ObjectID="_1460923744" r:id="rId8"/>
        </w:object>
      </w:r>
    </w:p>
    <w:p w:rsidR="004D6AF6" w:rsidRDefault="004D6AF6"/>
    <w:p w:rsidR="004D6AF6" w:rsidRDefault="004D6AF6">
      <w:proofErr w:type="gramStart"/>
      <w:r>
        <w:t>Normalization :</w:t>
      </w:r>
      <w:proofErr w:type="gramEnd"/>
    </w:p>
    <w:p w:rsidR="004D6AF6" w:rsidRDefault="004D6AF6">
      <w:proofErr w:type="gramStart"/>
      <w:r>
        <w:t>1 .</w:t>
      </w:r>
      <w:proofErr w:type="gramEnd"/>
      <w:r>
        <w:t xml:space="preserve"> Here no </w:t>
      </w:r>
      <w:r w:rsidR="00476B15">
        <w:t xml:space="preserve">multi </w:t>
      </w:r>
      <w:proofErr w:type="gramStart"/>
      <w:r w:rsidR="00476B15">
        <w:t>value .</w:t>
      </w:r>
      <w:proofErr w:type="gramEnd"/>
      <w:r w:rsidR="00476B15">
        <w:t xml:space="preserve"> </w:t>
      </w:r>
      <w:proofErr w:type="gramStart"/>
      <w:r w:rsidR="00476B15">
        <w:t>so</w:t>
      </w:r>
      <w:proofErr w:type="gramEnd"/>
      <w:r w:rsidR="00476B15">
        <w:t>, does not need 1nf.</w:t>
      </w:r>
    </w:p>
    <w:p w:rsidR="00476B15" w:rsidRDefault="00476B15" w:rsidP="00476B15">
      <w:proofErr w:type="gramStart"/>
      <w:r>
        <w:t>2.Here</w:t>
      </w:r>
      <w:proofErr w:type="gramEnd"/>
      <w:r>
        <w:t xml:space="preserve"> has no composite key . </w:t>
      </w:r>
      <w:proofErr w:type="gramStart"/>
      <w:r>
        <w:t>so ,</w:t>
      </w:r>
      <w:proofErr w:type="gramEnd"/>
      <w:r>
        <w:t xml:space="preserve"> does not need 2nf.</w:t>
      </w:r>
    </w:p>
    <w:p w:rsidR="00476B15" w:rsidRDefault="00476B15" w:rsidP="00476B15">
      <w:r>
        <w:t xml:space="preserve">3. </w:t>
      </w:r>
      <w:r w:rsidRPr="00476B15">
        <w:t>In employee table there is a transitive dependency</w:t>
      </w:r>
      <w:r>
        <w:t xml:space="preserve"> on manager rank and </w:t>
      </w:r>
      <w:proofErr w:type="gramStart"/>
      <w:r>
        <w:t>commission .</w:t>
      </w:r>
      <w:proofErr w:type="gramEnd"/>
    </w:p>
    <w:p w:rsidR="00476B15" w:rsidRDefault="00476B15" w:rsidP="00476B15">
      <w:r>
        <w:t>(</w:t>
      </w:r>
      <w:proofErr w:type="gramStart"/>
      <w:r>
        <w:t>before</w:t>
      </w:r>
      <w:proofErr w:type="gramEnd"/>
      <w:r>
        <w:t xml:space="preserve"> normalization )</w:t>
      </w:r>
    </w:p>
    <w:p w:rsidR="004B03D3" w:rsidRDefault="004B03D3" w:rsidP="00476B15">
      <w:r>
        <w:t>Manager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35"/>
        <w:gridCol w:w="1335"/>
        <w:gridCol w:w="1336"/>
        <w:gridCol w:w="1336"/>
        <w:gridCol w:w="1336"/>
      </w:tblGrid>
      <w:tr w:rsidR="004B03D3" w:rsidTr="00476B15">
        <w:tc>
          <w:tcPr>
            <w:tcW w:w="1335" w:type="dxa"/>
          </w:tcPr>
          <w:p w:rsidR="004B03D3" w:rsidRDefault="004B03D3" w:rsidP="00476B15">
            <w:r>
              <w:t>Manager id</w:t>
            </w:r>
          </w:p>
        </w:tc>
        <w:tc>
          <w:tcPr>
            <w:tcW w:w="1335" w:type="dxa"/>
          </w:tcPr>
          <w:p w:rsidR="004B03D3" w:rsidRDefault="004B03D3" w:rsidP="00476B15">
            <w:r>
              <w:t>Employee id</w:t>
            </w:r>
          </w:p>
        </w:tc>
        <w:tc>
          <w:tcPr>
            <w:tcW w:w="1336" w:type="dxa"/>
          </w:tcPr>
          <w:p w:rsidR="004B03D3" w:rsidRDefault="004B03D3" w:rsidP="00476B15">
            <w:r>
              <w:t>Rank</w:t>
            </w:r>
          </w:p>
        </w:tc>
        <w:tc>
          <w:tcPr>
            <w:tcW w:w="1336" w:type="dxa"/>
          </w:tcPr>
          <w:p w:rsidR="004B03D3" w:rsidRDefault="004B03D3" w:rsidP="00476B15">
            <w:r>
              <w:t>Commission</w:t>
            </w:r>
          </w:p>
        </w:tc>
        <w:tc>
          <w:tcPr>
            <w:tcW w:w="1336" w:type="dxa"/>
          </w:tcPr>
          <w:p w:rsidR="004B03D3" w:rsidRDefault="004B03D3" w:rsidP="00476B15">
            <w:r>
              <w:t>Educational information</w:t>
            </w:r>
          </w:p>
        </w:tc>
      </w:tr>
    </w:tbl>
    <w:p w:rsidR="004B03D3" w:rsidRDefault="004B03D3" w:rsidP="00476B15"/>
    <w:p w:rsidR="004B03D3" w:rsidRDefault="004B03D3" w:rsidP="00476B15">
      <w:r>
        <w:lastRenderedPageBreak/>
        <w:t xml:space="preserve">(After </w:t>
      </w:r>
      <w:proofErr w:type="gramStart"/>
      <w:r>
        <w:t>normalization )</w:t>
      </w:r>
      <w:proofErr w:type="gramEnd"/>
    </w:p>
    <w:p w:rsidR="004B03D3" w:rsidRDefault="004B03D3" w:rsidP="00476B15">
      <w:proofErr w:type="gramStart"/>
      <w:r>
        <w:t>manager</w:t>
      </w:r>
      <w:proofErr w:type="gram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17"/>
        <w:gridCol w:w="2440"/>
        <w:gridCol w:w="2310"/>
        <w:gridCol w:w="2183"/>
      </w:tblGrid>
      <w:tr w:rsidR="004B03D3" w:rsidTr="004B03D3">
        <w:tc>
          <w:tcPr>
            <w:tcW w:w="2417" w:type="dxa"/>
          </w:tcPr>
          <w:p w:rsidR="004B03D3" w:rsidRDefault="004B03D3" w:rsidP="00476B15">
            <w:r>
              <w:t>Manager id</w:t>
            </w:r>
          </w:p>
        </w:tc>
        <w:tc>
          <w:tcPr>
            <w:tcW w:w="2440" w:type="dxa"/>
          </w:tcPr>
          <w:p w:rsidR="004B03D3" w:rsidRDefault="004B03D3" w:rsidP="00476B15">
            <w:r>
              <w:t>Employee id</w:t>
            </w:r>
          </w:p>
        </w:tc>
        <w:tc>
          <w:tcPr>
            <w:tcW w:w="2310" w:type="dxa"/>
          </w:tcPr>
          <w:p w:rsidR="004B03D3" w:rsidRDefault="004B03D3" w:rsidP="00476B15">
            <w:r>
              <w:t xml:space="preserve">Rank </w:t>
            </w:r>
          </w:p>
        </w:tc>
        <w:tc>
          <w:tcPr>
            <w:tcW w:w="2183" w:type="dxa"/>
          </w:tcPr>
          <w:p w:rsidR="004B03D3" w:rsidRDefault="004B03D3" w:rsidP="00476B15">
            <w:r>
              <w:t>Educational information</w:t>
            </w:r>
          </w:p>
        </w:tc>
      </w:tr>
    </w:tbl>
    <w:p w:rsidR="004B03D3" w:rsidRDefault="004B03D3" w:rsidP="00476B15">
      <w:r>
        <w:t xml:space="preserve"> Bonu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4B03D3" w:rsidTr="004B03D3">
        <w:trPr>
          <w:trHeight w:val="368"/>
        </w:trPr>
        <w:tc>
          <w:tcPr>
            <w:tcW w:w="4675" w:type="dxa"/>
          </w:tcPr>
          <w:p w:rsidR="004B03D3" w:rsidRDefault="004B03D3" w:rsidP="00476B15">
            <w:r>
              <w:t>rank</w:t>
            </w:r>
          </w:p>
        </w:tc>
        <w:tc>
          <w:tcPr>
            <w:tcW w:w="4675" w:type="dxa"/>
          </w:tcPr>
          <w:p w:rsidR="004B03D3" w:rsidRDefault="004B03D3" w:rsidP="00476B15">
            <w:r>
              <w:t>commission</w:t>
            </w:r>
          </w:p>
        </w:tc>
      </w:tr>
    </w:tbl>
    <w:p w:rsidR="00476B15" w:rsidRPr="004B03D3" w:rsidRDefault="004B03D3" w:rsidP="00476B15">
      <w:pPr>
        <w:rPr>
          <w:rFonts w:ascii="Arial" w:hAnsi="Arial" w:cs="Arial"/>
          <w:sz w:val="24"/>
          <w:szCs w:val="24"/>
        </w:rPr>
      </w:pPr>
      <w:r w:rsidRPr="004B03D3">
        <w:rPr>
          <w:rFonts w:ascii="Arial" w:hAnsi="Arial" w:cs="Arial"/>
        </w:rPr>
        <w:t xml:space="preserve">Schema Diagram After </w:t>
      </w:r>
      <w:proofErr w:type="gramStart"/>
      <w:r w:rsidRPr="004B03D3">
        <w:rPr>
          <w:rFonts w:ascii="Arial" w:hAnsi="Arial" w:cs="Arial"/>
        </w:rPr>
        <w:t>Normalization</w:t>
      </w:r>
      <w:r w:rsidRPr="004B03D3">
        <w:t xml:space="preserve"> :</w:t>
      </w:r>
      <w:proofErr w:type="gramEnd"/>
      <w:r>
        <w:object w:dxaOrig="22741" w:dyaOrig="23865">
          <v:shape id="_x0000_i1026" type="#_x0000_t75" style="width:467.55pt;height:489.95pt" o:ole="">
            <v:imagedata r:id="rId9" o:title=""/>
          </v:shape>
          <o:OLEObject Type="Embed" ProgID="Visio.Drawing.15" ShapeID="_x0000_i1026" DrawAspect="Content" ObjectID="_1460923745" r:id="rId10"/>
        </w:object>
      </w:r>
    </w:p>
    <w:p w:rsidR="00476B15" w:rsidRDefault="00476B15" w:rsidP="00476B15"/>
    <w:p w:rsidR="00476B15" w:rsidRDefault="00476B15" w:rsidP="00476B15"/>
    <w:p w:rsidR="00476B15" w:rsidRDefault="00476B15" w:rsidP="00476B15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here are 18 Entity table and</w:t>
      </w:r>
      <w:r w:rsidRPr="0011624D">
        <w:rPr>
          <w:rFonts w:ascii="Arial" w:hAnsi="Arial" w:cs="Arial"/>
          <w:sz w:val="24"/>
          <w:szCs w:val="24"/>
        </w:rPr>
        <w:t xml:space="preserve"> relationship tables to relate the tables.</w:t>
      </w:r>
    </w:p>
    <w:p w:rsidR="00476B15" w:rsidRDefault="00476B15" w:rsidP="00476B15">
      <w:proofErr w:type="gramStart"/>
      <w:r>
        <w:t>1.shop</w:t>
      </w:r>
      <w:proofErr w:type="gramEnd"/>
      <w:r>
        <w:t xml:space="preserve"> </w:t>
      </w:r>
    </w:p>
    <w:p w:rsidR="00476B15" w:rsidRDefault="00476B15" w:rsidP="00476B15">
      <w:r>
        <w:t>CREATE TABLE SHOP (</w:t>
      </w:r>
    </w:p>
    <w:p w:rsidR="00476B15" w:rsidRDefault="00476B15" w:rsidP="00476B15">
      <w:r>
        <w:t xml:space="preserve">SHOP_ID </w:t>
      </w:r>
      <w:proofErr w:type="gramStart"/>
      <w:r>
        <w:t>VARCHAR2(</w:t>
      </w:r>
      <w:proofErr w:type="gramEnd"/>
      <w:r>
        <w:t>13)PRIMARY KEY,</w:t>
      </w:r>
    </w:p>
    <w:p w:rsidR="00476B15" w:rsidRDefault="00476B15" w:rsidP="00476B15">
      <w:r>
        <w:t xml:space="preserve">SHOP_NAME </w:t>
      </w:r>
      <w:proofErr w:type="gramStart"/>
      <w:r>
        <w:t>VARCHAR2(</w:t>
      </w:r>
      <w:proofErr w:type="gramEnd"/>
      <w:r>
        <w:t>100),</w:t>
      </w:r>
    </w:p>
    <w:p w:rsidR="00476B15" w:rsidRDefault="00476B15" w:rsidP="00476B15">
      <w:r>
        <w:t>ESTABLISHED_DATE DATE,</w:t>
      </w:r>
    </w:p>
    <w:p w:rsidR="00476B15" w:rsidRDefault="00476B15" w:rsidP="00476B15">
      <w:r>
        <w:t xml:space="preserve">OWNER_NAME </w:t>
      </w:r>
      <w:proofErr w:type="gramStart"/>
      <w:r>
        <w:t>VARCHAR2(</w:t>
      </w:r>
      <w:proofErr w:type="gramEnd"/>
      <w:r>
        <w:t>100),</w:t>
      </w:r>
    </w:p>
    <w:p w:rsidR="00476B15" w:rsidRDefault="00476B15" w:rsidP="00476B15">
      <w:r>
        <w:t xml:space="preserve">WEB_ADDRESS </w:t>
      </w:r>
      <w:proofErr w:type="gramStart"/>
      <w:r>
        <w:t>VARCHAR2(</w:t>
      </w:r>
      <w:proofErr w:type="gramEnd"/>
      <w:r>
        <w:t>50),</w:t>
      </w:r>
    </w:p>
    <w:p w:rsidR="00476B15" w:rsidRDefault="00476B15" w:rsidP="00476B15">
      <w:r>
        <w:t xml:space="preserve">HEAD_OFFICE_ADDRESS </w:t>
      </w:r>
      <w:proofErr w:type="gramStart"/>
      <w:r>
        <w:t>VARCHAR2(</w:t>
      </w:r>
      <w:proofErr w:type="gramEnd"/>
      <w:r>
        <w:t>200),</w:t>
      </w:r>
    </w:p>
    <w:p w:rsidR="00476B15" w:rsidRDefault="00476B15" w:rsidP="00476B15">
      <w:r>
        <w:t>CONSTRAINTS SHOP_ID_CK CHECK (SHOP_ID BETWEEN '111-0000' AND '111-9999')</w:t>
      </w:r>
    </w:p>
    <w:p w:rsidR="00476B15" w:rsidRDefault="00476B15" w:rsidP="00476B15">
      <w:r>
        <w:t>)</w:t>
      </w:r>
    </w:p>
    <w:p w:rsidR="00476B15" w:rsidRDefault="00476B15" w:rsidP="00476B15"/>
    <w:p w:rsidR="00476B15" w:rsidRDefault="00476B15" w:rsidP="00476B15">
      <w:r>
        <w:t>2.</w:t>
      </w:r>
    </w:p>
    <w:p w:rsidR="00476B15" w:rsidRDefault="00476B15" w:rsidP="00476B15">
      <w:r>
        <w:t>CREATE TABLE BRANCH (</w:t>
      </w:r>
    </w:p>
    <w:p w:rsidR="00476B15" w:rsidRDefault="00476B15" w:rsidP="00476B15">
      <w:r>
        <w:t xml:space="preserve">BRANCH_ID </w:t>
      </w:r>
      <w:proofErr w:type="gramStart"/>
      <w:r>
        <w:t>VARCHAR2(</w:t>
      </w:r>
      <w:proofErr w:type="gramEnd"/>
      <w:r>
        <w:t>13)PRIMARY KEY,</w:t>
      </w:r>
    </w:p>
    <w:p w:rsidR="00476B15" w:rsidRDefault="00476B15" w:rsidP="00476B15">
      <w:r>
        <w:t xml:space="preserve">SHOP_ID </w:t>
      </w:r>
      <w:proofErr w:type="gramStart"/>
      <w:r>
        <w:t>VARCHAR2(</w:t>
      </w:r>
      <w:proofErr w:type="gramEnd"/>
      <w:r>
        <w:t>13),</w:t>
      </w:r>
    </w:p>
    <w:p w:rsidR="00476B15" w:rsidRDefault="00476B15" w:rsidP="00476B15">
      <w:r>
        <w:t xml:space="preserve">BRANCH_NAME </w:t>
      </w:r>
      <w:proofErr w:type="gramStart"/>
      <w:r>
        <w:t>VARCHAR2(</w:t>
      </w:r>
      <w:proofErr w:type="gramEnd"/>
      <w:r>
        <w:t>100),</w:t>
      </w:r>
    </w:p>
    <w:p w:rsidR="00476B15" w:rsidRDefault="00476B15" w:rsidP="00476B15">
      <w:r>
        <w:t xml:space="preserve">BRANCH_ADDRESS </w:t>
      </w:r>
      <w:proofErr w:type="gramStart"/>
      <w:r>
        <w:t>VARCHAR2(</w:t>
      </w:r>
      <w:proofErr w:type="gramEnd"/>
      <w:r>
        <w:t>200),</w:t>
      </w:r>
    </w:p>
    <w:p w:rsidR="00476B15" w:rsidRDefault="00476B15" w:rsidP="00476B15">
      <w:r>
        <w:t>BRANCH_ESTABLISHED_DATE DATE,</w:t>
      </w:r>
    </w:p>
    <w:p w:rsidR="00476B15" w:rsidRDefault="00476B15" w:rsidP="00476B15">
      <w:r>
        <w:t xml:space="preserve">BRANCH_EMAIL_ID </w:t>
      </w:r>
      <w:proofErr w:type="gramStart"/>
      <w:r>
        <w:t>VARCHAR2(</w:t>
      </w:r>
      <w:proofErr w:type="gramEnd"/>
      <w:r>
        <w:t>60),</w:t>
      </w:r>
    </w:p>
    <w:p w:rsidR="00476B15" w:rsidRDefault="00476B15" w:rsidP="00476B15">
      <w:r>
        <w:t xml:space="preserve">BRANCH_PHONE </w:t>
      </w:r>
      <w:proofErr w:type="gramStart"/>
      <w:r>
        <w:t>VARCHAR2(</w:t>
      </w:r>
      <w:proofErr w:type="gramEnd"/>
      <w:r>
        <w:t>11),</w:t>
      </w:r>
    </w:p>
    <w:p w:rsidR="00476B15" w:rsidRDefault="00476B15" w:rsidP="00476B15">
      <w:r>
        <w:t xml:space="preserve">CONSTRAINTS PHONE_CK </w:t>
      </w:r>
      <w:proofErr w:type="gramStart"/>
      <w:r>
        <w:t>CHECK(</w:t>
      </w:r>
      <w:proofErr w:type="gramEnd"/>
      <w:r>
        <w:t xml:space="preserve"> BRANCH_PHONE BETWEEN 01000000000 AND 01999999999 ),</w:t>
      </w:r>
    </w:p>
    <w:p w:rsidR="00476B15" w:rsidRDefault="00476B15" w:rsidP="00476B15">
      <w:r>
        <w:t>CONSTRAINTS BRANCH_ID_CK CHECK (BRANCH_ID BETWEEN '121-0000' AND '121-9999'),</w:t>
      </w:r>
    </w:p>
    <w:p w:rsidR="00476B15" w:rsidRDefault="00476B15" w:rsidP="00476B15">
      <w:r>
        <w:t xml:space="preserve">FOREIGN </w:t>
      </w:r>
      <w:proofErr w:type="gramStart"/>
      <w:r>
        <w:t>KEY(</w:t>
      </w:r>
      <w:proofErr w:type="gramEnd"/>
      <w:r>
        <w:t>SHOP_ID) REFERENCES SHOP(SHOP_ID)</w:t>
      </w:r>
    </w:p>
    <w:p w:rsidR="00476B15" w:rsidRDefault="00476B15" w:rsidP="00476B15">
      <w:r>
        <w:t>)</w:t>
      </w:r>
    </w:p>
    <w:p w:rsidR="00476B15" w:rsidRDefault="00476B15" w:rsidP="00476B15"/>
    <w:p w:rsidR="00476B15" w:rsidRDefault="00476B15" w:rsidP="00476B15">
      <w:r>
        <w:t>3.</w:t>
      </w:r>
    </w:p>
    <w:p w:rsidR="00476B15" w:rsidRDefault="00476B15" w:rsidP="00476B15">
      <w:r>
        <w:t>CREATE TABLE VEHICLE (</w:t>
      </w:r>
    </w:p>
    <w:p w:rsidR="00476B15" w:rsidRDefault="00476B15" w:rsidP="00476B15">
      <w:r>
        <w:t xml:space="preserve">VEHICLE_ID </w:t>
      </w:r>
      <w:proofErr w:type="gramStart"/>
      <w:r>
        <w:t>VARCHAR2(</w:t>
      </w:r>
      <w:proofErr w:type="gramEnd"/>
      <w:r>
        <w:t>13) PRIMARY KEY,</w:t>
      </w:r>
    </w:p>
    <w:p w:rsidR="00476B15" w:rsidRDefault="00476B15" w:rsidP="00476B15">
      <w:r>
        <w:t xml:space="preserve">BRANCH_ID </w:t>
      </w:r>
      <w:proofErr w:type="gramStart"/>
      <w:r>
        <w:t>VARCHAR2(</w:t>
      </w:r>
      <w:proofErr w:type="gramEnd"/>
      <w:r>
        <w:t>13),</w:t>
      </w:r>
    </w:p>
    <w:p w:rsidR="00476B15" w:rsidRDefault="00476B15" w:rsidP="00476B15">
      <w:r>
        <w:t xml:space="preserve">VEHICLE_NAME </w:t>
      </w:r>
      <w:proofErr w:type="gramStart"/>
      <w:r>
        <w:t>VARCHAR2(</w:t>
      </w:r>
      <w:proofErr w:type="gramEnd"/>
      <w:r>
        <w:t>30),</w:t>
      </w:r>
    </w:p>
    <w:p w:rsidR="00476B15" w:rsidRDefault="00476B15" w:rsidP="00476B15">
      <w:r>
        <w:t xml:space="preserve">VEHICLE_TYPE </w:t>
      </w:r>
      <w:proofErr w:type="gramStart"/>
      <w:r>
        <w:t>VARCHAR2(</w:t>
      </w:r>
      <w:proofErr w:type="gramEnd"/>
      <w:r>
        <w:t>20),</w:t>
      </w:r>
    </w:p>
    <w:p w:rsidR="00476B15" w:rsidRDefault="00476B15" w:rsidP="00476B15">
      <w:r>
        <w:t xml:space="preserve">FOREIGN KEY (BRANCH_ID) REFERENCES </w:t>
      </w:r>
      <w:proofErr w:type="gramStart"/>
      <w:r>
        <w:t>BRANCH(</w:t>
      </w:r>
      <w:proofErr w:type="gramEnd"/>
      <w:r>
        <w:t>BRANCH_ID),</w:t>
      </w:r>
    </w:p>
    <w:p w:rsidR="00476B15" w:rsidRDefault="00476B15" w:rsidP="00476B15">
      <w:r>
        <w:t xml:space="preserve">CONSTRAINTS VEHICLE_ID_CK CHECK </w:t>
      </w:r>
      <w:proofErr w:type="gramStart"/>
      <w:r>
        <w:t>( VEHICLE</w:t>
      </w:r>
      <w:proofErr w:type="gramEnd"/>
      <w:r>
        <w:t>_ID BETWEEN '131-0000' AND '131-9999' )</w:t>
      </w:r>
    </w:p>
    <w:p w:rsidR="00476B15" w:rsidRDefault="00476B15" w:rsidP="00476B15">
      <w:r>
        <w:t>)</w:t>
      </w:r>
    </w:p>
    <w:p w:rsidR="00476B15" w:rsidRDefault="00476B15" w:rsidP="00476B15">
      <w:r>
        <w:t>4.</w:t>
      </w:r>
    </w:p>
    <w:p w:rsidR="00476B15" w:rsidRDefault="00476B15" w:rsidP="00476B15">
      <w:r>
        <w:t xml:space="preserve">CREATE TABLE </w:t>
      </w:r>
      <w:proofErr w:type="gramStart"/>
      <w:r>
        <w:t>EMPLOYEE(</w:t>
      </w:r>
      <w:proofErr w:type="gramEnd"/>
      <w:r>
        <w:t xml:space="preserve"> </w:t>
      </w:r>
    </w:p>
    <w:p w:rsidR="00476B15" w:rsidRDefault="00476B15" w:rsidP="00476B15">
      <w:r>
        <w:t xml:space="preserve">EMPLOYEE_ID </w:t>
      </w:r>
      <w:proofErr w:type="gramStart"/>
      <w:r>
        <w:t>VARCHAR2(</w:t>
      </w:r>
      <w:proofErr w:type="gramEnd"/>
      <w:r>
        <w:t>13) PRIMARY KEY,</w:t>
      </w:r>
    </w:p>
    <w:p w:rsidR="00476B15" w:rsidRDefault="00476B15" w:rsidP="00476B15">
      <w:r>
        <w:t xml:space="preserve">BRANCH_ID </w:t>
      </w:r>
      <w:proofErr w:type="gramStart"/>
      <w:r>
        <w:t>VARCHAR2(</w:t>
      </w:r>
      <w:proofErr w:type="gramEnd"/>
      <w:r>
        <w:t>13),</w:t>
      </w:r>
    </w:p>
    <w:p w:rsidR="00476B15" w:rsidRDefault="00476B15" w:rsidP="00476B15">
      <w:r>
        <w:t xml:space="preserve">EMPLOYEE_NAME </w:t>
      </w:r>
      <w:proofErr w:type="gramStart"/>
      <w:r>
        <w:t>VARCHAR2(</w:t>
      </w:r>
      <w:proofErr w:type="gramEnd"/>
      <w:r>
        <w:t>30),</w:t>
      </w:r>
    </w:p>
    <w:p w:rsidR="00476B15" w:rsidRDefault="00476B15" w:rsidP="00476B15">
      <w:r>
        <w:t xml:space="preserve">EMPLOYEE_PHONE </w:t>
      </w:r>
      <w:proofErr w:type="gramStart"/>
      <w:r>
        <w:t>VARCHAR2(</w:t>
      </w:r>
      <w:proofErr w:type="gramEnd"/>
      <w:r>
        <w:t>11),</w:t>
      </w:r>
    </w:p>
    <w:p w:rsidR="00476B15" w:rsidRDefault="00476B15" w:rsidP="00476B15">
      <w:r>
        <w:t xml:space="preserve">EMPLOYEE_ADDRESS </w:t>
      </w:r>
      <w:proofErr w:type="gramStart"/>
      <w:r>
        <w:t>VARCHAR2(</w:t>
      </w:r>
      <w:proofErr w:type="gramEnd"/>
      <w:r>
        <w:t>100),</w:t>
      </w:r>
    </w:p>
    <w:p w:rsidR="00476B15" w:rsidRDefault="00476B15" w:rsidP="00476B15">
      <w:r>
        <w:t>EMPLOYEE_BIRTH_DATE DATE,</w:t>
      </w:r>
    </w:p>
    <w:p w:rsidR="00476B15" w:rsidRDefault="00476B15" w:rsidP="00476B15">
      <w:r>
        <w:t>JOINING_DATE DATE,</w:t>
      </w:r>
    </w:p>
    <w:p w:rsidR="00476B15" w:rsidRDefault="00476B15" w:rsidP="00476B15">
      <w:r>
        <w:t>SALARY NUMBER DEFAULT (5000),</w:t>
      </w:r>
    </w:p>
    <w:p w:rsidR="00476B15" w:rsidRDefault="00476B15" w:rsidP="00476B15">
      <w:r>
        <w:t xml:space="preserve">JOB_TYPE </w:t>
      </w:r>
      <w:proofErr w:type="gramStart"/>
      <w:r>
        <w:t>VARCHAR2(</w:t>
      </w:r>
      <w:proofErr w:type="gramEnd"/>
      <w:r>
        <w:t>50),</w:t>
      </w:r>
    </w:p>
    <w:p w:rsidR="00476B15" w:rsidRDefault="00476B15" w:rsidP="00476B15">
      <w:r>
        <w:t xml:space="preserve">WORKING_ENTRY_TIME </w:t>
      </w:r>
      <w:proofErr w:type="gramStart"/>
      <w:r>
        <w:t>VARCHAR2(</w:t>
      </w:r>
      <w:proofErr w:type="gramEnd"/>
      <w:r>
        <w:t>20),</w:t>
      </w:r>
    </w:p>
    <w:p w:rsidR="00476B15" w:rsidRDefault="00476B15" w:rsidP="00476B15">
      <w:r>
        <w:t>WORKING_TIME NUMBER,</w:t>
      </w:r>
    </w:p>
    <w:p w:rsidR="00476B15" w:rsidRDefault="00476B15" w:rsidP="00476B15">
      <w:r>
        <w:t xml:space="preserve">FOREIGN </w:t>
      </w:r>
      <w:proofErr w:type="gramStart"/>
      <w:r>
        <w:t>KEY(</w:t>
      </w:r>
      <w:proofErr w:type="gramEnd"/>
      <w:r>
        <w:t>BRANCH_ID) REFERENCES BRANCH(BRANCH_ID),</w:t>
      </w:r>
    </w:p>
    <w:p w:rsidR="00476B15" w:rsidRDefault="00476B15" w:rsidP="00476B15">
      <w:r>
        <w:t xml:space="preserve">CONSTRAINTS EMPLOYEE_PHONE_CK </w:t>
      </w:r>
      <w:proofErr w:type="gramStart"/>
      <w:r>
        <w:t>CHECK(</w:t>
      </w:r>
      <w:proofErr w:type="gramEnd"/>
      <w:r>
        <w:t xml:space="preserve"> EMPLOYEE_PHONE BETWEEN 01000000000 AND 01999999999 ),</w:t>
      </w:r>
    </w:p>
    <w:p w:rsidR="00476B15" w:rsidRDefault="00476B15" w:rsidP="00476B15">
      <w:r>
        <w:t>CONSTRAINTS EMPLOYEE_ID_CK CHECK (EMPLOYEE_ID BETWEEN '141-0000' AND '141-9999')</w:t>
      </w:r>
    </w:p>
    <w:p w:rsidR="00476B15" w:rsidRDefault="00476B15" w:rsidP="00476B15">
      <w:r>
        <w:t>)</w:t>
      </w:r>
    </w:p>
    <w:p w:rsidR="00476B15" w:rsidRDefault="00476B15" w:rsidP="00476B15"/>
    <w:p w:rsidR="00476B15" w:rsidRDefault="00476B15" w:rsidP="00476B15">
      <w:r>
        <w:t>5.</w:t>
      </w:r>
    </w:p>
    <w:p w:rsidR="00476B15" w:rsidRDefault="00476B15" w:rsidP="00476B15">
      <w:r>
        <w:t xml:space="preserve">CREATE TABLE </w:t>
      </w:r>
      <w:proofErr w:type="gramStart"/>
      <w:r>
        <w:t>SALESMAN(</w:t>
      </w:r>
      <w:proofErr w:type="gramEnd"/>
    </w:p>
    <w:p w:rsidR="00476B15" w:rsidRDefault="00476B15" w:rsidP="00476B15">
      <w:r>
        <w:t xml:space="preserve">SALESMAN_ID </w:t>
      </w:r>
      <w:proofErr w:type="gramStart"/>
      <w:r>
        <w:t>VARCHAR2(</w:t>
      </w:r>
      <w:proofErr w:type="gramEnd"/>
      <w:r>
        <w:t>10)PRIMARY KEY,</w:t>
      </w:r>
    </w:p>
    <w:p w:rsidR="00476B15" w:rsidRDefault="00476B15" w:rsidP="00476B15">
      <w:r>
        <w:t xml:space="preserve">EMPLOYEE_ID </w:t>
      </w:r>
      <w:proofErr w:type="gramStart"/>
      <w:r>
        <w:t>VARCHAR2(</w:t>
      </w:r>
      <w:proofErr w:type="gramEnd"/>
      <w:r>
        <w:t>13),</w:t>
      </w:r>
    </w:p>
    <w:p w:rsidR="00476B15" w:rsidRDefault="00476B15" w:rsidP="00476B15">
      <w:r>
        <w:t xml:space="preserve">CONSTRAINTS SALESMAN_ID_CK </w:t>
      </w:r>
      <w:proofErr w:type="gramStart"/>
      <w:r>
        <w:t>CHECK(</w:t>
      </w:r>
      <w:proofErr w:type="gramEnd"/>
      <w:r>
        <w:t xml:space="preserve"> SALESMAN_ID BETWEEN 'SALE-0000' AND 'SALE-9999')</w:t>
      </w:r>
    </w:p>
    <w:p w:rsidR="00476B15" w:rsidRDefault="00476B15" w:rsidP="00476B15">
      <w:r>
        <w:t>)</w:t>
      </w:r>
    </w:p>
    <w:p w:rsidR="00476B15" w:rsidRDefault="00476B15" w:rsidP="00476B15">
      <w:r>
        <w:t>6.</w:t>
      </w:r>
    </w:p>
    <w:p w:rsidR="00476B15" w:rsidRDefault="00476B15" w:rsidP="00476B15">
      <w:r>
        <w:t>CREATE TABLE PRODUCT (</w:t>
      </w:r>
    </w:p>
    <w:p w:rsidR="00476B15" w:rsidRDefault="00476B15" w:rsidP="00476B15">
      <w:r>
        <w:t>PRODUCT_ID NUMBER PRIMARY KEY,</w:t>
      </w:r>
    </w:p>
    <w:p w:rsidR="00476B15" w:rsidRDefault="00476B15" w:rsidP="00476B15">
      <w:r>
        <w:t xml:space="preserve">BRANCH_ID </w:t>
      </w:r>
      <w:proofErr w:type="gramStart"/>
      <w:r>
        <w:t>VARCHAR2(</w:t>
      </w:r>
      <w:proofErr w:type="gramEnd"/>
      <w:r>
        <w:t>13),</w:t>
      </w:r>
    </w:p>
    <w:p w:rsidR="00476B15" w:rsidRDefault="00476B15" w:rsidP="00476B15">
      <w:r>
        <w:t xml:space="preserve">PRODUCT_NAME </w:t>
      </w:r>
      <w:proofErr w:type="gramStart"/>
      <w:r>
        <w:t>VARCHAR2(</w:t>
      </w:r>
      <w:proofErr w:type="gramEnd"/>
      <w:r>
        <w:t>30),</w:t>
      </w:r>
    </w:p>
    <w:p w:rsidR="00476B15" w:rsidRDefault="00476B15" w:rsidP="00476B15">
      <w:r>
        <w:t xml:space="preserve">COMPANY_NAME </w:t>
      </w:r>
      <w:proofErr w:type="gramStart"/>
      <w:r>
        <w:t>VARCHAR2(</w:t>
      </w:r>
      <w:proofErr w:type="gramEnd"/>
      <w:r>
        <w:t>20),</w:t>
      </w:r>
    </w:p>
    <w:p w:rsidR="00476B15" w:rsidRDefault="00476B15" w:rsidP="00476B15">
      <w:r>
        <w:t xml:space="preserve">TYPE </w:t>
      </w:r>
      <w:proofErr w:type="gramStart"/>
      <w:r>
        <w:t>VARCHAR2(</w:t>
      </w:r>
      <w:proofErr w:type="gramEnd"/>
      <w:r>
        <w:t>20),</w:t>
      </w:r>
    </w:p>
    <w:p w:rsidR="00476B15" w:rsidRDefault="00476B15" w:rsidP="00476B15">
      <w:r>
        <w:t xml:space="preserve">MEASUREMENT_UNIT </w:t>
      </w:r>
      <w:proofErr w:type="gramStart"/>
      <w:r>
        <w:t>VARCHAR2(</w:t>
      </w:r>
      <w:proofErr w:type="gramEnd"/>
      <w:r>
        <w:t>20),</w:t>
      </w:r>
    </w:p>
    <w:p w:rsidR="00476B15" w:rsidRDefault="00476B15" w:rsidP="00476B15">
      <w:r>
        <w:t>COST_PER_UNIT NUMBER,</w:t>
      </w:r>
    </w:p>
    <w:p w:rsidR="00476B15" w:rsidRDefault="00476B15" w:rsidP="00476B15">
      <w:r>
        <w:t>OFFER NUMBER,</w:t>
      </w:r>
    </w:p>
    <w:p w:rsidR="00476B15" w:rsidRDefault="00476B15" w:rsidP="00476B15">
      <w:r>
        <w:t xml:space="preserve">PRODUCT_QUANTITY </w:t>
      </w:r>
      <w:proofErr w:type="gramStart"/>
      <w:r>
        <w:t>NUMBER ,</w:t>
      </w:r>
      <w:proofErr w:type="gramEnd"/>
    </w:p>
    <w:p w:rsidR="00476B15" w:rsidRDefault="00476B15" w:rsidP="00476B15">
      <w:r>
        <w:t xml:space="preserve">FOREIGN KEY (BRANCH_ID) REFERENCES </w:t>
      </w:r>
      <w:proofErr w:type="gramStart"/>
      <w:r>
        <w:t>BRANCH(</w:t>
      </w:r>
      <w:proofErr w:type="gramEnd"/>
      <w:r>
        <w:t>BRANCH_ID)</w:t>
      </w:r>
    </w:p>
    <w:p w:rsidR="00476B15" w:rsidRDefault="00476B15" w:rsidP="00476B15">
      <w:r>
        <w:t xml:space="preserve">)  </w:t>
      </w:r>
    </w:p>
    <w:p w:rsidR="00476B15" w:rsidRDefault="00476B15" w:rsidP="00476B15">
      <w:r>
        <w:t>7.</w:t>
      </w:r>
    </w:p>
    <w:p w:rsidR="00476B15" w:rsidRDefault="00476B15" w:rsidP="00476B15">
      <w:r>
        <w:t>CREATE TABLE ELECTRONICS (</w:t>
      </w:r>
    </w:p>
    <w:p w:rsidR="00476B15" w:rsidRDefault="00476B15" w:rsidP="00476B15">
      <w:r>
        <w:t>PRODUCT_SERIAL_ID NUMBER PRIMARY KEY,</w:t>
      </w:r>
    </w:p>
    <w:p w:rsidR="00476B15" w:rsidRDefault="00476B15" w:rsidP="00476B15">
      <w:r>
        <w:t>WARRANTY_DATE DATE,</w:t>
      </w:r>
    </w:p>
    <w:p w:rsidR="00476B15" w:rsidRDefault="00476B15" w:rsidP="00476B15">
      <w:r>
        <w:t xml:space="preserve">MODEL </w:t>
      </w:r>
      <w:proofErr w:type="gramStart"/>
      <w:r>
        <w:t>VARCHAR2(</w:t>
      </w:r>
      <w:proofErr w:type="gramEnd"/>
      <w:r>
        <w:t>35),</w:t>
      </w:r>
    </w:p>
    <w:p w:rsidR="00476B15" w:rsidRDefault="00476B15" w:rsidP="00476B15">
      <w:r>
        <w:t xml:space="preserve">MANUFACTURER_COUNTRY </w:t>
      </w:r>
      <w:proofErr w:type="gramStart"/>
      <w:r>
        <w:t>VARCHAR2(</w:t>
      </w:r>
      <w:proofErr w:type="gramEnd"/>
      <w:r>
        <w:t>30)</w:t>
      </w:r>
    </w:p>
    <w:p w:rsidR="00476B15" w:rsidRDefault="00476B15" w:rsidP="00476B15">
      <w:r>
        <w:t>)</w:t>
      </w:r>
    </w:p>
    <w:p w:rsidR="00476B15" w:rsidRDefault="00476B15" w:rsidP="00476B15"/>
    <w:p w:rsidR="00476B15" w:rsidRDefault="00476B15" w:rsidP="00476B15">
      <w:r>
        <w:t>8.</w:t>
      </w:r>
    </w:p>
    <w:p w:rsidR="00476B15" w:rsidRDefault="00476B15" w:rsidP="00476B15">
      <w:r>
        <w:t>CREATE TABLE ELECTRIC_</w:t>
      </w:r>
      <w:proofErr w:type="gramStart"/>
      <w:r>
        <w:t>PRODUCT(</w:t>
      </w:r>
      <w:proofErr w:type="gramEnd"/>
    </w:p>
    <w:p w:rsidR="00476B15" w:rsidRDefault="00476B15" w:rsidP="00476B15">
      <w:r>
        <w:t>PRODUCT_SERIAL_ID NUMBER,</w:t>
      </w:r>
    </w:p>
    <w:p w:rsidR="00476B15" w:rsidRDefault="00476B15" w:rsidP="00476B15">
      <w:r>
        <w:t>PRODUCT_ID NUMBER,</w:t>
      </w:r>
    </w:p>
    <w:p w:rsidR="00476B15" w:rsidRDefault="00476B15" w:rsidP="00476B15">
      <w:r>
        <w:t xml:space="preserve">FOREIGN KEY (PRODUCT_SERIAL_ID) REFERENCES </w:t>
      </w:r>
      <w:proofErr w:type="gramStart"/>
      <w:r>
        <w:t>ELECTRONICS(</w:t>
      </w:r>
      <w:proofErr w:type="gramEnd"/>
      <w:r>
        <w:t>PRODUCT_SERIAL_ID),</w:t>
      </w:r>
    </w:p>
    <w:p w:rsidR="00476B15" w:rsidRDefault="00476B15" w:rsidP="00476B15">
      <w:r>
        <w:t xml:space="preserve">FOREIGN KEY (PRODUCT_ID) REFERENCES </w:t>
      </w:r>
      <w:proofErr w:type="gramStart"/>
      <w:r>
        <w:t>PRODUCT(</w:t>
      </w:r>
      <w:proofErr w:type="gramEnd"/>
      <w:r>
        <w:t>PRODUCT_ID)</w:t>
      </w:r>
    </w:p>
    <w:p w:rsidR="00476B15" w:rsidRDefault="00476B15" w:rsidP="00476B15">
      <w:r>
        <w:t xml:space="preserve">) </w:t>
      </w:r>
    </w:p>
    <w:p w:rsidR="00476B15" w:rsidRDefault="00476B15" w:rsidP="00476B15"/>
    <w:p w:rsidR="00476B15" w:rsidRDefault="00476B15" w:rsidP="00476B15"/>
    <w:p w:rsidR="00476B15" w:rsidRDefault="00476B15" w:rsidP="00476B15">
      <w:r>
        <w:t>9.</w:t>
      </w:r>
    </w:p>
    <w:p w:rsidR="00476B15" w:rsidRDefault="00476B15" w:rsidP="00476B15">
      <w:r>
        <w:t xml:space="preserve">CREATE TABLE </w:t>
      </w:r>
      <w:proofErr w:type="gramStart"/>
      <w:r>
        <w:t>CUSTOMER(</w:t>
      </w:r>
      <w:proofErr w:type="gramEnd"/>
    </w:p>
    <w:p w:rsidR="00476B15" w:rsidRDefault="00476B15" w:rsidP="00476B15">
      <w:r>
        <w:t xml:space="preserve">CUSTOMER_ID </w:t>
      </w:r>
      <w:proofErr w:type="gramStart"/>
      <w:r>
        <w:t>VARCHAR2(</w:t>
      </w:r>
      <w:proofErr w:type="gramEnd"/>
      <w:r>
        <w:t>13) PRIMARY KEY,</w:t>
      </w:r>
    </w:p>
    <w:p w:rsidR="00476B15" w:rsidRDefault="00476B15" w:rsidP="00476B15">
      <w:r>
        <w:t xml:space="preserve">BRANCH_ID </w:t>
      </w:r>
      <w:proofErr w:type="gramStart"/>
      <w:r>
        <w:t>VARCHAR2(</w:t>
      </w:r>
      <w:proofErr w:type="gramEnd"/>
      <w:r>
        <w:t>13),</w:t>
      </w:r>
    </w:p>
    <w:p w:rsidR="00476B15" w:rsidRDefault="00476B15" w:rsidP="00476B15">
      <w:r>
        <w:t xml:space="preserve">CUSTOMER_NAME </w:t>
      </w:r>
      <w:proofErr w:type="gramStart"/>
      <w:r>
        <w:t>VARCHAR2(</w:t>
      </w:r>
      <w:proofErr w:type="gramEnd"/>
      <w:r>
        <w:t>40),</w:t>
      </w:r>
    </w:p>
    <w:p w:rsidR="00476B15" w:rsidRDefault="00476B15" w:rsidP="00476B15">
      <w:r>
        <w:t xml:space="preserve">CUSTOMER_ADDRESS </w:t>
      </w:r>
      <w:proofErr w:type="gramStart"/>
      <w:r>
        <w:t>VARCHAR2(</w:t>
      </w:r>
      <w:proofErr w:type="gramEnd"/>
      <w:r>
        <w:t>100),</w:t>
      </w:r>
    </w:p>
    <w:p w:rsidR="00476B15" w:rsidRDefault="00476B15" w:rsidP="00476B15">
      <w:r>
        <w:t xml:space="preserve">CUSTOMER_PHONE </w:t>
      </w:r>
      <w:proofErr w:type="gramStart"/>
      <w:r>
        <w:t>NUMBER(</w:t>
      </w:r>
      <w:proofErr w:type="gramEnd"/>
      <w:r>
        <w:t>11),</w:t>
      </w:r>
    </w:p>
    <w:p w:rsidR="00476B15" w:rsidRDefault="00476B15" w:rsidP="00476B15">
      <w:r>
        <w:t xml:space="preserve">FOREIGN KEY (BRANCH_ID) REFERENCES </w:t>
      </w:r>
      <w:proofErr w:type="gramStart"/>
      <w:r>
        <w:t>BRANCH(</w:t>
      </w:r>
      <w:proofErr w:type="gramEnd"/>
      <w:r>
        <w:t>BRANCH_ID),</w:t>
      </w:r>
    </w:p>
    <w:p w:rsidR="00476B15" w:rsidRDefault="00476B15" w:rsidP="00476B15">
      <w:r>
        <w:t>CONSTRAINTS CUSTOMER_ID_CK CHECK (CUSTOMER_ID BETWEEN '151-000000000' AND '151-999999999')</w:t>
      </w:r>
    </w:p>
    <w:p w:rsidR="00476B15" w:rsidRDefault="00476B15" w:rsidP="00476B15">
      <w:r>
        <w:t xml:space="preserve">) </w:t>
      </w:r>
    </w:p>
    <w:p w:rsidR="00476B15" w:rsidRDefault="00476B15" w:rsidP="00476B15">
      <w:r>
        <w:t>10</w:t>
      </w:r>
    </w:p>
    <w:p w:rsidR="00476B15" w:rsidRDefault="00476B15" w:rsidP="00476B15">
      <w:r>
        <w:t>CREATE TABLE HOME_DELIVERY_WORKER (</w:t>
      </w:r>
    </w:p>
    <w:p w:rsidR="00476B15" w:rsidRDefault="00476B15" w:rsidP="00476B15">
      <w:r>
        <w:t xml:space="preserve">WORKER_ID </w:t>
      </w:r>
      <w:proofErr w:type="gramStart"/>
      <w:r>
        <w:t>VARCHAR2(</w:t>
      </w:r>
      <w:proofErr w:type="gramEnd"/>
      <w:r>
        <w:t>13) PRIMARY KEY,</w:t>
      </w:r>
    </w:p>
    <w:p w:rsidR="00476B15" w:rsidRDefault="00476B15" w:rsidP="00476B15">
      <w:r>
        <w:t xml:space="preserve">EMPLOYEE_ID </w:t>
      </w:r>
      <w:proofErr w:type="gramStart"/>
      <w:r>
        <w:t>VARCHAR2(</w:t>
      </w:r>
      <w:proofErr w:type="gramEnd"/>
      <w:r>
        <w:t>13),</w:t>
      </w:r>
    </w:p>
    <w:p w:rsidR="00476B15" w:rsidRDefault="00476B15" w:rsidP="00476B15">
      <w:r>
        <w:t xml:space="preserve">DELIVERING_AREA </w:t>
      </w:r>
      <w:proofErr w:type="gramStart"/>
      <w:r>
        <w:t>VARCHAR2(</w:t>
      </w:r>
      <w:proofErr w:type="gramEnd"/>
      <w:r>
        <w:t>30),</w:t>
      </w:r>
    </w:p>
    <w:p w:rsidR="00476B15" w:rsidRDefault="00476B15" w:rsidP="00476B15">
      <w:r>
        <w:t>DELIVERY_TARGET NUMBER,</w:t>
      </w:r>
    </w:p>
    <w:p w:rsidR="00476B15" w:rsidRDefault="00476B15" w:rsidP="00476B15">
      <w:r>
        <w:t xml:space="preserve">VEHICLE_ID </w:t>
      </w:r>
      <w:proofErr w:type="gramStart"/>
      <w:r>
        <w:t>VARCHAR2(</w:t>
      </w:r>
      <w:proofErr w:type="gramEnd"/>
      <w:r>
        <w:t>13),</w:t>
      </w:r>
    </w:p>
    <w:p w:rsidR="00476B15" w:rsidRDefault="00476B15" w:rsidP="00476B15">
      <w:r>
        <w:lastRenderedPageBreak/>
        <w:t xml:space="preserve">FOREIGN KEY (VEHICLE_ID) REFERENCES </w:t>
      </w:r>
      <w:proofErr w:type="gramStart"/>
      <w:r>
        <w:t>VEHICLE(</w:t>
      </w:r>
      <w:proofErr w:type="gramEnd"/>
      <w:r>
        <w:t>VEHICLE_ID),</w:t>
      </w:r>
    </w:p>
    <w:p w:rsidR="00476B15" w:rsidRDefault="00476B15" w:rsidP="00476B15">
      <w:r>
        <w:t xml:space="preserve">FOREIGN KEY (EMPLOYEE_ID) REFERENCES </w:t>
      </w:r>
      <w:proofErr w:type="gramStart"/>
      <w:r>
        <w:t>EMPLOYEE(</w:t>
      </w:r>
      <w:proofErr w:type="gramEnd"/>
      <w:r>
        <w:t>EMPLOYEE_ID),</w:t>
      </w:r>
    </w:p>
    <w:p w:rsidR="00476B15" w:rsidRDefault="00476B15" w:rsidP="00476B15">
      <w:r>
        <w:t>CONSTRAINTS WORKER_ID_CK CHECK (WORKER_ID BETWEEN '161-0000' AND '161-9999')</w:t>
      </w:r>
    </w:p>
    <w:p w:rsidR="00476B15" w:rsidRDefault="00476B15" w:rsidP="00476B15">
      <w:r>
        <w:t>)</w:t>
      </w:r>
    </w:p>
    <w:p w:rsidR="00476B15" w:rsidRDefault="00476B15" w:rsidP="00476B15"/>
    <w:p w:rsidR="00476B15" w:rsidRDefault="00476B15" w:rsidP="00476B15">
      <w:r>
        <w:t>11.</w:t>
      </w:r>
    </w:p>
    <w:p w:rsidR="00476B15" w:rsidRDefault="00476B15" w:rsidP="00476B15">
      <w:r>
        <w:t xml:space="preserve">CREATE TABLE </w:t>
      </w:r>
      <w:proofErr w:type="gramStart"/>
      <w:r>
        <w:t>BONUS(</w:t>
      </w:r>
      <w:proofErr w:type="gramEnd"/>
    </w:p>
    <w:p w:rsidR="00476B15" w:rsidRDefault="00476B15" w:rsidP="00476B15">
      <w:r>
        <w:t>RANK NUMBER PRIMARY KEY,</w:t>
      </w:r>
    </w:p>
    <w:p w:rsidR="00476B15" w:rsidRDefault="00476B15" w:rsidP="00476B15">
      <w:r>
        <w:t>COMMISSION NUMBER</w:t>
      </w:r>
    </w:p>
    <w:p w:rsidR="00476B15" w:rsidRDefault="00476B15" w:rsidP="00476B15">
      <w:r>
        <w:t>)</w:t>
      </w:r>
    </w:p>
    <w:p w:rsidR="00476B15" w:rsidRDefault="00476B15" w:rsidP="00476B15"/>
    <w:p w:rsidR="00476B15" w:rsidRDefault="00476B15" w:rsidP="00476B15">
      <w:r>
        <w:t>12.</w:t>
      </w:r>
    </w:p>
    <w:p w:rsidR="00476B15" w:rsidRDefault="00476B15" w:rsidP="00476B15">
      <w:r>
        <w:t xml:space="preserve">CREATE TABLE </w:t>
      </w:r>
      <w:proofErr w:type="gramStart"/>
      <w:r>
        <w:t>MANAGER(</w:t>
      </w:r>
      <w:proofErr w:type="gramEnd"/>
      <w:r>
        <w:t xml:space="preserve"> </w:t>
      </w:r>
    </w:p>
    <w:p w:rsidR="00476B15" w:rsidRDefault="00476B15" w:rsidP="00476B15">
      <w:r>
        <w:t xml:space="preserve">MANAGER_ID </w:t>
      </w:r>
      <w:proofErr w:type="gramStart"/>
      <w:r>
        <w:t>VARCHAR2(</w:t>
      </w:r>
      <w:proofErr w:type="gramEnd"/>
      <w:r>
        <w:t>13) PRIMARY KEY,</w:t>
      </w:r>
    </w:p>
    <w:p w:rsidR="00476B15" w:rsidRDefault="00476B15" w:rsidP="00476B15">
      <w:r>
        <w:t xml:space="preserve">EMPLOYEE_ID </w:t>
      </w:r>
      <w:proofErr w:type="gramStart"/>
      <w:r>
        <w:t>VARCHAR2(</w:t>
      </w:r>
      <w:proofErr w:type="gramEnd"/>
      <w:r>
        <w:t>13),</w:t>
      </w:r>
    </w:p>
    <w:p w:rsidR="00476B15" w:rsidRDefault="00476B15" w:rsidP="00476B15">
      <w:r>
        <w:t>RANK NUMBER,</w:t>
      </w:r>
    </w:p>
    <w:p w:rsidR="00476B15" w:rsidRDefault="00476B15" w:rsidP="00476B15">
      <w:r>
        <w:t xml:space="preserve">EDUCATION </w:t>
      </w:r>
      <w:proofErr w:type="gramStart"/>
      <w:r>
        <w:t>VARCHAR2(</w:t>
      </w:r>
      <w:proofErr w:type="gramEnd"/>
      <w:r>
        <w:t>200),</w:t>
      </w:r>
    </w:p>
    <w:p w:rsidR="00476B15" w:rsidRDefault="00476B15" w:rsidP="00476B15">
      <w:r>
        <w:t xml:space="preserve">FOREIGN KEY (RANK) REFERENCES </w:t>
      </w:r>
      <w:proofErr w:type="gramStart"/>
      <w:r>
        <w:t>BONUS(</w:t>
      </w:r>
      <w:proofErr w:type="gramEnd"/>
      <w:r>
        <w:t>RANK)</w:t>
      </w:r>
    </w:p>
    <w:p w:rsidR="00476B15" w:rsidRDefault="00476B15" w:rsidP="00476B15">
      <w:r>
        <w:t xml:space="preserve">) </w:t>
      </w:r>
    </w:p>
    <w:p w:rsidR="00476B15" w:rsidRDefault="00476B15" w:rsidP="00476B15"/>
    <w:p w:rsidR="00476B15" w:rsidRDefault="00476B15" w:rsidP="00476B15">
      <w:r>
        <w:t>13.</w:t>
      </w:r>
    </w:p>
    <w:p w:rsidR="00476B15" w:rsidRDefault="00476B15" w:rsidP="00476B15">
      <w:r>
        <w:t xml:space="preserve">CREATE TABLE </w:t>
      </w:r>
      <w:proofErr w:type="gramStart"/>
      <w:r>
        <w:t>BILL(</w:t>
      </w:r>
      <w:proofErr w:type="gramEnd"/>
    </w:p>
    <w:p w:rsidR="00476B15" w:rsidRDefault="00476B15" w:rsidP="00476B15">
      <w:r>
        <w:t>BILLING_ID NUMBER PRIMARY KEY,</w:t>
      </w:r>
    </w:p>
    <w:p w:rsidR="00476B15" w:rsidRDefault="00476B15" w:rsidP="00476B15">
      <w:r>
        <w:t xml:space="preserve">MANAGER_ID </w:t>
      </w:r>
      <w:proofErr w:type="gramStart"/>
      <w:r>
        <w:t>VARCHAR2(</w:t>
      </w:r>
      <w:proofErr w:type="gramEnd"/>
      <w:r>
        <w:t>13),</w:t>
      </w:r>
    </w:p>
    <w:p w:rsidR="00476B15" w:rsidRDefault="00476B15" w:rsidP="00476B15">
      <w:r>
        <w:t xml:space="preserve">CUSTOMER_ID </w:t>
      </w:r>
      <w:proofErr w:type="gramStart"/>
      <w:r>
        <w:t>VARCHAR2(</w:t>
      </w:r>
      <w:proofErr w:type="gramEnd"/>
      <w:r>
        <w:t>13),</w:t>
      </w:r>
    </w:p>
    <w:p w:rsidR="00476B15" w:rsidRDefault="00476B15" w:rsidP="00476B15">
      <w:r>
        <w:t>BILLING_DATE DATE,</w:t>
      </w:r>
    </w:p>
    <w:p w:rsidR="00476B15" w:rsidRDefault="00476B15" w:rsidP="00476B15">
      <w:r>
        <w:t xml:space="preserve">FOREIGN KEY (MANAGER_ID) REFERENCES </w:t>
      </w:r>
      <w:proofErr w:type="gramStart"/>
      <w:r>
        <w:t>MANAGER(</w:t>
      </w:r>
      <w:proofErr w:type="gramEnd"/>
      <w:r>
        <w:t>MANAGER_ID),</w:t>
      </w:r>
    </w:p>
    <w:p w:rsidR="00476B15" w:rsidRDefault="00476B15" w:rsidP="00476B15">
      <w:r>
        <w:lastRenderedPageBreak/>
        <w:t xml:space="preserve">FOREIGN KEY (CUSTOMER_ID) REFERENCES </w:t>
      </w:r>
      <w:proofErr w:type="gramStart"/>
      <w:r>
        <w:t>CUSTOMER(</w:t>
      </w:r>
      <w:proofErr w:type="gramEnd"/>
      <w:r>
        <w:t>CUSTOMER_ID)</w:t>
      </w:r>
    </w:p>
    <w:p w:rsidR="00476B15" w:rsidRDefault="00476B15" w:rsidP="00476B15">
      <w:r>
        <w:t>)</w:t>
      </w:r>
    </w:p>
    <w:p w:rsidR="00476B15" w:rsidRDefault="00476B15" w:rsidP="00476B15"/>
    <w:p w:rsidR="00476B15" w:rsidRDefault="00476B15" w:rsidP="00476B15">
      <w:r>
        <w:t>14.</w:t>
      </w:r>
    </w:p>
    <w:p w:rsidR="00476B15" w:rsidRDefault="00476B15" w:rsidP="00476B15">
      <w:r>
        <w:t>CREATE TABLE BILL_</w:t>
      </w:r>
      <w:proofErr w:type="gramStart"/>
      <w:r>
        <w:t>COST(</w:t>
      </w:r>
      <w:proofErr w:type="gramEnd"/>
    </w:p>
    <w:p w:rsidR="00476B15" w:rsidRDefault="00476B15" w:rsidP="00476B15">
      <w:r>
        <w:t>PRODUCT_ID NUMBER,</w:t>
      </w:r>
    </w:p>
    <w:p w:rsidR="00476B15" w:rsidRDefault="00476B15" w:rsidP="00476B15">
      <w:r>
        <w:t>BILLING_ID NUMBER,</w:t>
      </w:r>
    </w:p>
    <w:p w:rsidR="00476B15" w:rsidRDefault="00476B15" w:rsidP="00476B15">
      <w:r>
        <w:t xml:space="preserve">FOREIGN KEY (BILLING_ID) REFERENCES </w:t>
      </w:r>
      <w:proofErr w:type="gramStart"/>
      <w:r>
        <w:t>BILL(</w:t>
      </w:r>
      <w:proofErr w:type="gramEnd"/>
      <w:r>
        <w:t>BILLING_ID),</w:t>
      </w:r>
    </w:p>
    <w:p w:rsidR="00476B15" w:rsidRDefault="00476B15" w:rsidP="00476B15">
      <w:r>
        <w:t xml:space="preserve">FOREIGN KEY (PRODUCT_ID) REFERENCES </w:t>
      </w:r>
      <w:proofErr w:type="gramStart"/>
      <w:r>
        <w:t>PRODUCT(</w:t>
      </w:r>
      <w:proofErr w:type="gramEnd"/>
      <w:r>
        <w:t>PRODUCT_ID)</w:t>
      </w:r>
    </w:p>
    <w:p w:rsidR="00476B15" w:rsidRDefault="00476B15" w:rsidP="00476B15">
      <w:r>
        <w:t xml:space="preserve">) </w:t>
      </w:r>
    </w:p>
    <w:p w:rsidR="00476B15" w:rsidRDefault="00476B15" w:rsidP="00476B15"/>
    <w:p w:rsidR="00476B15" w:rsidRDefault="00476B15" w:rsidP="00476B15">
      <w:r>
        <w:t>15.</w:t>
      </w:r>
    </w:p>
    <w:p w:rsidR="00476B15" w:rsidRDefault="00476B15" w:rsidP="00476B15">
      <w:r>
        <w:t>CREATE TABLE CUSTOMER_</w:t>
      </w:r>
      <w:proofErr w:type="gramStart"/>
      <w:r>
        <w:t>BILL(</w:t>
      </w:r>
      <w:proofErr w:type="gramEnd"/>
    </w:p>
    <w:p w:rsidR="00476B15" w:rsidRDefault="00476B15" w:rsidP="00476B15">
      <w:r>
        <w:t xml:space="preserve">CUSTOMER_ID </w:t>
      </w:r>
      <w:proofErr w:type="gramStart"/>
      <w:r>
        <w:t>VARCHAR2(</w:t>
      </w:r>
      <w:proofErr w:type="gramEnd"/>
      <w:r>
        <w:t>13),</w:t>
      </w:r>
    </w:p>
    <w:p w:rsidR="00476B15" w:rsidRDefault="00476B15" w:rsidP="00476B15">
      <w:r>
        <w:t>BILLING_ID NUMBER,</w:t>
      </w:r>
    </w:p>
    <w:p w:rsidR="00476B15" w:rsidRDefault="00476B15" w:rsidP="00476B15">
      <w:r>
        <w:t xml:space="preserve">FOREIGN KEY (BILLING_ID) REFERENCES </w:t>
      </w:r>
      <w:proofErr w:type="gramStart"/>
      <w:r>
        <w:t>BILL(</w:t>
      </w:r>
      <w:proofErr w:type="gramEnd"/>
      <w:r>
        <w:t>BILLING_ID),</w:t>
      </w:r>
    </w:p>
    <w:p w:rsidR="00476B15" w:rsidRDefault="00476B15" w:rsidP="00476B15">
      <w:r>
        <w:t xml:space="preserve">FOREIGN KEY (CUSTOMER_ID) REFERENCES </w:t>
      </w:r>
      <w:proofErr w:type="gramStart"/>
      <w:r>
        <w:t>CUSTOMER(</w:t>
      </w:r>
      <w:proofErr w:type="gramEnd"/>
      <w:r>
        <w:t>CUSTOMER_ID)</w:t>
      </w:r>
    </w:p>
    <w:p w:rsidR="00476B15" w:rsidRDefault="00476B15" w:rsidP="00476B15">
      <w:r>
        <w:t>)</w:t>
      </w:r>
    </w:p>
    <w:p w:rsidR="00476B15" w:rsidRDefault="00476B15" w:rsidP="00476B15"/>
    <w:p w:rsidR="00476B15" w:rsidRDefault="00476B15" w:rsidP="00476B15">
      <w:r>
        <w:t>16.</w:t>
      </w:r>
    </w:p>
    <w:p w:rsidR="00476B15" w:rsidRDefault="00476B15" w:rsidP="00476B15">
      <w:r>
        <w:t xml:space="preserve">CREATE TABLE </w:t>
      </w:r>
      <w:proofErr w:type="gramStart"/>
      <w:r>
        <w:t>FOOD(</w:t>
      </w:r>
      <w:proofErr w:type="gramEnd"/>
    </w:p>
    <w:p w:rsidR="00476B15" w:rsidRDefault="00476B15" w:rsidP="00476B15">
      <w:r>
        <w:t xml:space="preserve">FOOD_SERIAL_ID </w:t>
      </w:r>
      <w:proofErr w:type="gramStart"/>
      <w:r>
        <w:t>VERCHAR2(</w:t>
      </w:r>
      <w:proofErr w:type="gramEnd"/>
      <w:r>
        <w:t>20) PRIMARY KEY,</w:t>
      </w:r>
    </w:p>
    <w:p w:rsidR="00476B15" w:rsidRDefault="00476B15" w:rsidP="00476B15">
      <w:r>
        <w:t>MANUFACTURE_DATE DATE,</w:t>
      </w:r>
    </w:p>
    <w:p w:rsidR="00476B15" w:rsidRDefault="00476B15" w:rsidP="00476B15">
      <w:r>
        <w:t>EXPIRE_DATE DATE</w:t>
      </w:r>
    </w:p>
    <w:p w:rsidR="00476B15" w:rsidRDefault="00476B15" w:rsidP="00476B15">
      <w:r>
        <w:t>)</w:t>
      </w:r>
    </w:p>
    <w:p w:rsidR="00476B15" w:rsidRDefault="00476B15" w:rsidP="00476B15"/>
    <w:p w:rsidR="00476B15" w:rsidRDefault="00476B15" w:rsidP="00476B15"/>
    <w:p w:rsidR="00476B15" w:rsidRDefault="00476B15" w:rsidP="00476B15">
      <w:r>
        <w:lastRenderedPageBreak/>
        <w:t>17.</w:t>
      </w:r>
    </w:p>
    <w:p w:rsidR="00476B15" w:rsidRDefault="00476B15" w:rsidP="00476B15">
      <w:r>
        <w:t>CREATE TABLE MANAGER_</w:t>
      </w:r>
      <w:proofErr w:type="gramStart"/>
      <w:r>
        <w:t>EMPLOYEE(</w:t>
      </w:r>
      <w:proofErr w:type="gramEnd"/>
    </w:p>
    <w:p w:rsidR="00476B15" w:rsidRDefault="00476B15" w:rsidP="00476B15">
      <w:r>
        <w:t xml:space="preserve">MANAGER_ID </w:t>
      </w:r>
      <w:proofErr w:type="gramStart"/>
      <w:r>
        <w:t>VARCHAR2(</w:t>
      </w:r>
      <w:proofErr w:type="gramEnd"/>
      <w:r>
        <w:t>13),</w:t>
      </w:r>
    </w:p>
    <w:p w:rsidR="00476B15" w:rsidRDefault="00476B15" w:rsidP="00476B15">
      <w:r>
        <w:t xml:space="preserve">EMPLOYEE_ID </w:t>
      </w:r>
      <w:proofErr w:type="gramStart"/>
      <w:r>
        <w:t>VARCHAR2(</w:t>
      </w:r>
      <w:proofErr w:type="gramEnd"/>
      <w:r>
        <w:t>13),</w:t>
      </w:r>
    </w:p>
    <w:p w:rsidR="00476B15" w:rsidRDefault="00476B15" w:rsidP="00476B15">
      <w:r>
        <w:t xml:space="preserve">FOREIGN KEY (MANAGER_ID) REFERENCES </w:t>
      </w:r>
      <w:proofErr w:type="gramStart"/>
      <w:r>
        <w:t>MANAGER(</w:t>
      </w:r>
      <w:proofErr w:type="gramEnd"/>
      <w:r>
        <w:t>MANAGER_ID),</w:t>
      </w:r>
    </w:p>
    <w:p w:rsidR="00476B15" w:rsidRDefault="00476B15" w:rsidP="00476B15">
      <w:r>
        <w:t xml:space="preserve">FOREIGN KEY (EMPLOYEE_ID) REFERENCES </w:t>
      </w:r>
      <w:proofErr w:type="gramStart"/>
      <w:r>
        <w:t>EMPLOYEE(</w:t>
      </w:r>
      <w:proofErr w:type="gramEnd"/>
      <w:r>
        <w:t>EMPLOYEE_ID)</w:t>
      </w:r>
    </w:p>
    <w:p w:rsidR="00476B15" w:rsidRDefault="00476B15" w:rsidP="00476B15">
      <w:r>
        <w:t>)</w:t>
      </w:r>
    </w:p>
    <w:p w:rsidR="00476B15" w:rsidRDefault="00476B15" w:rsidP="00476B15"/>
    <w:p w:rsidR="00476B15" w:rsidRDefault="00476B15" w:rsidP="00476B15">
      <w:r>
        <w:t>18.</w:t>
      </w:r>
    </w:p>
    <w:p w:rsidR="00476B15" w:rsidRDefault="00476B15" w:rsidP="00476B15">
      <w:r>
        <w:t>CREATE TABLE FOOD_</w:t>
      </w:r>
      <w:proofErr w:type="gramStart"/>
      <w:r>
        <w:t>PRODUCT(</w:t>
      </w:r>
      <w:proofErr w:type="gramEnd"/>
    </w:p>
    <w:p w:rsidR="00476B15" w:rsidRDefault="00476B15" w:rsidP="00476B15">
      <w:r>
        <w:t>FOOD_SERIAL_ID NUMBER,</w:t>
      </w:r>
    </w:p>
    <w:p w:rsidR="00476B15" w:rsidRDefault="00476B15" w:rsidP="00476B15">
      <w:r>
        <w:t>PRODUCT_ID NUMBER,</w:t>
      </w:r>
    </w:p>
    <w:p w:rsidR="00476B15" w:rsidRDefault="00476B15" w:rsidP="00476B15">
      <w:r>
        <w:t xml:space="preserve">FOREIGN KEY (FOOD_SERIAL_ID) REFERENCES </w:t>
      </w:r>
      <w:proofErr w:type="gramStart"/>
      <w:r>
        <w:t>FOOD(</w:t>
      </w:r>
      <w:proofErr w:type="gramEnd"/>
      <w:r>
        <w:t>FOOD_SERIAL_ID),</w:t>
      </w:r>
    </w:p>
    <w:p w:rsidR="00476B15" w:rsidRDefault="00476B15" w:rsidP="00476B15">
      <w:r>
        <w:t xml:space="preserve">FOREIGN KEY (PRODUCT_ID) REFERENCES </w:t>
      </w:r>
      <w:proofErr w:type="gramStart"/>
      <w:r>
        <w:t>PRODUCT(</w:t>
      </w:r>
      <w:proofErr w:type="gramEnd"/>
      <w:r>
        <w:t>PRODUCT_ID)</w:t>
      </w:r>
    </w:p>
    <w:p w:rsidR="00476B15" w:rsidRDefault="00476B15" w:rsidP="00476B15">
      <w:r>
        <w:t>)</w:t>
      </w:r>
    </w:p>
    <w:p w:rsidR="004B03D3" w:rsidRDefault="004B03D3" w:rsidP="00476B15">
      <w:r>
        <w:t>Values:</w:t>
      </w:r>
    </w:p>
    <w:p w:rsidR="004B03D3" w:rsidRDefault="004B03D3" w:rsidP="00476B15">
      <w:r>
        <w:t>Shop:</w:t>
      </w:r>
      <w:r w:rsidRPr="004B03D3">
        <w:rPr>
          <w:noProof/>
          <w:lang w:bidi="bn-BD"/>
        </w:rPr>
        <w:t xml:space="preserve"> </w:t>
      </w:r>
      <w:r>
        <w:rPr>
          <w:noProof/>
          <w:lang w:bidi="bn-BD"/>
        </w:rPr>
        <w:drawing>
          <wp:inline distT="0" distB="0" distL="0" distR="0" wp14:anchorId="44396D4C" wp14:editId="6A22C9DC">
            <wp:extent cx="5943600" cy="911225"/>
            <wp:effectExtent l="0" t="0" r="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1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11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5E9E" w:rsidRDefault="00175E9E" w:rsidP="00476B15">
      <w:r w:rsidRPr="00175E9E">
        <w:t>BRANCH</w:t>
      </w:r>
      <w:r>
        <w:t>:</w:t>
      </w:r>
    </w:p>
    <w:p w:rsidR="004B03D3" w:rsidRDefault="00175E9E" w:rsidP="00476B15">
      <w:r>
        <w:rPr>
          <w:noProof/>
          <w:lang w:bidi="bn-BD"/>
        </w:rPr>
        <w:drawing>
          <wp:inline distT="0" distB="0" distL="0" distR="0">
            <wp:extent cx="5943600" cy="1502410"/>
            <wp:effectExtent l="0" t="0" r="0" b="254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2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02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5E9E" w:rsidRDefault="00175E9E" w:rsidP="00476B15">
      <w:r w:rsidRPr="00175E9E">
        <w:lastRenderedPageBreak/>
        <w:t>VEHICLE</w:t>
      </w:r>
      <w:r>
        <w:t>:</w:t>
      </w:r>
    </w:p>
    <w:p w:rsidR="00175E9E" w:rsidRDefault="00175E9E" w:rsidP="00476B15">
      <w:r>
        <w:rPr>
          <w:noProof/>
          <w:lang w:bidi="bn-BD"/>
        </w:rPr>
        <w:drawing>
          <wp:inline distT="0" distB="0" distL="0" distR="0">
            <wp:extent cx="5106113" cy="2010056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3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6113" cy="2010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5E9E" w:rsidRDefault="00175E9E" w:rsidP="00476B15">
      <w:r w:rsidRPr="00175E9E">
        <w:t>EMPLOYEE</w:t>
      </w:r>
      <w:r>
        <w:t>:</w:t>
      </w:r>
    </w:p>
    <w:p w:rsidR="00175E9E" w:rsidRDefault="00175E9E" w:rsidP="00476B15">
      <w:r>
        <w:rPr>
          <w:noProof/>
          <w:lang w:bidi="bn-BD"/>
        </w:rPr>
        <w:drawing>
          <wp:inline distT="0" distB="0" distL="0" distR="0">
            <wp:extent cx="5943600" cy="1099820"/>
            <wp:effectExtent l="0" t="0" r="0" b="508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4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99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5E9E" w:rsidRDefault="00175E9E" w:rsidP="00476B15">
      <w:r w:rsidRPr="00175E9E">
        <w:t>SALESMAN</w:t>
      </w:r>
      <w:r>
        <w:rPr>
          <w:noProof/>
          <w:lang w:bidi="bn-BD"/>
        </w:rPr>
        <w:drawing>
          <wp:inline distT="0" distB="0" distL="0" distR="0">
            <wp:extent cx="5943600" cy="2033270"/>
            <wp:effectExtent l="0" t="0" r="0" b="508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5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33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5E9E" w:rsidRDefault="00175E9E" w:rsidP="00476B15">
      <w:r w:rsidRPr="00175E9E">
        <w:t>PRODUCT</w:t>
      </w:r>
      <w:r>
        <w:t>:</w:t>
      </w:r>
    </w:p>
    <w:p w:rsidR="00175E9E" w:rsidRDefault="00175E9E" w:rsidP="00476B15">
      <w:r>
        <w:rPr>
          <w:noProof/>
          <w:lang w:bidi="bn-BD"/>
        </w:rPr>
        <w:drawing>
          <wp:inline distT="0" distB="0" distL="0" distR="0">
            <wp:extent cx="5943600" cy="123952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6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39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5E9E" w:rsidRDefault="00175E9E" w:rsidP="00476B15">
      <w:r w:rsidRPr="00175E9E">
        <w:lastRenderedPageBreak/>
        <w:t>ELECTRONICS</w:t>
      </w:r>
      <w:r>
        <w:t>:</w:t>
      </w:r>
    </w:p>
    <w:p w:rsidR="00175E9E" w:rsidRDefault="00175E9E" w:rsidP="00476B15">
      <w:r>
        <w:rPr>
          <w:noProof/>
          <w:lang w:bidi="bn-BD"/>
        </w:rPr>
        <w:drawing>
          <wp:inline distT="0" distB="0" distL="0" distR="0">
            <wp:extent cx="5943600" cy="101219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7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12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5E9E" w:rsidRDefault="00175E9E" w:rsidP="00476B15">
      <w:r w:rsidRPr="00175E9E">
        <w:t>ELECTRIC_PRODUCT</w:t>
      </w:r>
      <w:r>
        <w:rPr>
          <w:noProof/>
          <w:lang w:bidi="bn-BD"/>
        </w:rPr>
        <w:drawing>
          <wp:inline distT="0" distB="0" distL="0" distR="0">
            <wp:extent cx="5943600" cy="183578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8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35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5E9E" w:rsidRDefault="00175E9E" w:rsidP="00476B15">
      <w:r w:rsidRPr="00175E9E">
        <w:t>CUSTOMER</w:t>
      </w:r>
      <w:r>
        <w:t>:</w:t>
      </w:r>
      <w:r>
        <w:rPr>
          <w:noProof/>
          <w:lang w:bidi="bn-BD"/>
        </w:rPr>
        <w:drawing>
          <wp:inline distT="0" distB="0" distL="0" distR="0">
            <wp:extent cx="5943600" cy="144970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9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49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5E9E" w:rsidRDefault="00175E9E" w:rsidP="00476B15">
      <w:r w:rsidRPr="00175E9E">
        <w:t>HOME_DELIVERY_WORKER</w:t>
      </w:r>
      <w:r>
        <w:t>:</w:t>
      </w:r>
    </w:p>
    <w:p w:rsidR="00175E9E" w:rsidRDefault="00175E9E" w:rsidP="00476B15">
      <w:r>
        <w:rPr>
          <w:noProof/>
          <w:lang w:bidi="bn-BD"/>
        </w:rPr>
        <w:drawing>
          <wp:inline distT="0" distB="0" distL="0" distR="0">
            <wp:extent cx="5943600" cy="1194435"/>
            <wp:effectExtent l="0" t="0" r="0" b="571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10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94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5E9E" w:rsidRDefault="00175E9E" w:rsidP="00476B15">
      <w:r w:rsidRPr="00175E9E">
        <w:lastRenderedPageBreak/>
        <w:t xml:space="preserve">BONUS </w:t>
      </w:r>
      <w:r>
        <w:rPr>
          <w:noProof/>
          <w:lang w:bidi="bn-BD"/>
        </w:rPr>
        <w:drawing>
          <wp:inline distT="0" distB="0" distL="0" distR="0">
            <wp:extent cx="5611008" cy="2305372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11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1008" cy="2305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5E9E" w:rsidRDefault="00175E9E" w:rsidP="00476B15">
      <w:r w:rsidRPr="00175E9E">
        <w:t xml:space="preserve">MANAGER </w:t>
      </w:r>
    </w:p>
    <w:p w:rsidR="00175E9E" w:rsidRDefault="00175E9E" w:rsidP="00476B15">
      <w:r>
        <w:rPr>
          <w:noProof/>
          <w:lang w:bidi="bn-BD"/>
        </w:rPr>
        <w:drawing>
          <wp:inline distT="0" distB="0" distL="0" distR="0">
            <wp:extent cx="5943600" cy="151384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12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1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5E9E" w:rsidRDefault="00175E9E" w:rsidP="00476B15">
      <w:r w:rsidRPr="00175E9E">
        <w:t>BILL</w:t>
      </w:r>
      <w:r>
        <w:t>:</w:t>
      </w:r>
    </w:p>
    <w:p w:rsidR="00175E9E" w:rsidRDefault="00175E9E" w:rsidP="00476B15">
      <w:r>
        <w:rPr>
          <w:noProof/>
          <w:lang w:bidi="bn-BD"/>
        </w:rPr>
        <w:drawing>
          <wp:inline distT="0" distB="0" distL="0" distR="0">
            <wp:extent cx="5943600" cy="187579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13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7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5E9E" w:rsidRDefault="00175E9E" w:rsidP="00476B15"/>
    <w:p w:rsidR="00175E9E" w:rsidRDefault="00175E9E" w:rsidP="00476B15"/>
    <w:p w:rsidR="00175E9E" w:rsidRDefault="00175E9E" w:rsidP="00476B15"/>
    <w:p w:rsidR="00175E9E" w:rsidRDefault="00175E9E" w:rsidP="00476B15"/>
    <w:p w:rsidR="00175E9E" w:rsidRDefault="00175E9E" w:rsidP="00476B15">
      <w:r w:rsidRPr="00175E9E">
        <w:lastRenderedPageBreak/>
        <w:t>BILL_COST</w:t>
      </w:r>
      <w:r>
        <w:t>:</w:t>
      </w:r>
    </w:p>
    <w:p w:rsidR="00175E9E" w:rsidRDefault="00175E9E" w:rsidP="00476B15">
      <w:r>
        <w:rPr>
          <w:noProof/>
          <w:lang w:bidi="bn-BD"/>
        </w:rPr>
        <w:drawing>
          <wp:inline distT="0" distB="0" distL="0" distR="0">
            <wp:extent cx="5477639" cy="2048161"/>
            <wp:effectExtent l="0" t="0" r="0" b="952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4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7639" cy="2048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5E9E" w:rsidRDefault="00175E9E" w:rsidP="00476B15">
      <w:r w:rsidRPr="00175E9E">
        <w:t>CUSTOMER_BILL</w:t>
      </w:r>
      <w:r>
        <w:t>:</w:t>
      </w:r>
    </w:p>
    <w:p w:rsidR="00175E9E" w:rsidRDefault="00175E9E" w:rsidP="00476B15">
      <w:r>
        <w:rPr>
          <w:noProof/>
          <w:lang w:bidi="bn-BD"/>
        </w:rPr>
        <w:drawing>
          <wp:inline distT="0" distB="0" distL="0" distR="0">
            <wp:extent cx="5943600" cy="158877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15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88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5E9E" w:rsidRDefault="00175E9E" w:rsidP="00476B15">
      <w:r w:rsidRPr="00175E9E">
        <w:t>FOOD</w:t>
      </w:r>
      <w:r>
        <w:t>:</w:t>
      </w:r>
      <w:r>
        <w:rPr>
          <w:noProof/>
          <w:lang w:bidi="bn-BD"/>
        </w:rPr>
        <w:drawing>
          <wp:inline distT="0" distB="0" distL="0" distR="0">
            <wp:extent cx="5887272" cy="1886213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16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87272" cy="1886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5E9E" w:rsidRDefault="00175E9E" w:rsidP="00476B15">
      <w:r w:rsidRPr="00175E9E">
        <w:lastRenderedPageBreak/>
        <w:t>MANAGER_EMPLOYEE</w:t>
      </w:r>
      <w:r>
        <w:t>:</w:t>
      </w:r>
      <w:r>
        <w:rPr>
          <w:noProof/>
          <w:lang w:bidi="bn-BD"/>
        </w:rPr>
        <w:drawing>
          <wp:inline distT="0" distB="0" distL="0" distR="0">
            <wp:extent cx="4887007" cy="2333951"/>
            <wp:effectExtent l="0" t="0" r="0" b="952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17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87007" cy="2333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5E9E" w:rsidRDefault="00175E9E" w:rsidP="00476B15">
      <w:r w:rsidRPr="00175E9E">
        <w:t>FOOD_PRODUCT</w:t>
      </w:r>
      <w:r>
        <w:t>:</w:t>
      </w:r>
    </w:p>
    <w:p w:rsidR="00175E9E" w:rsidRDefault="00175E9E" w:rsidP="00476B15">
      <w:r>
        <w:rPr>
          <w:noProof/>
          <w:lang w:bidi="bn-BD"/>
        </w:rPr>
        <w:drawing>
          <wp:inline distT="0" distB="0" distL="0" distR="0">
            <wp:extent cx="5144218" cy="1819529"/>
            <wp:effectExtent l="0" t="0" r="0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18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44218" cy="1819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5E9E" w:rsidRDefault="00175E9E" w:rsidP="00476B15">
      <w:pPr>
        <w:pBdr>
          <w:bottom w:val="single" w:sz="6" w:space="1" w:color="auto"/>
        </w:pBdr>
      </w:pPr>
    </w:p>
    <w:p w:rsidR="00175E9E" w:rsidRDefault="00175E9E" w:rsidP="00476B15"/>
    <w:p w:rsidR="00175E9E" w:rsidRDefault="00175E9E" w:rsidP="00476B15"/>
    <w:p w:rsidR="00175E9E" w:rsidRDefault="00175E9E" w:rsidP="00476B15"/>
    <w:p w:rsidR="00175E9E" w:rsidRDefault="00175E9E" w:rsidP="00476B15"/>
    <w:p w:rsidR="00175E9E" w:rsidRDefault="00175E9E" w:rsidP="00476B15"/>
    <w:p w:rsidR="00175E9E" w:rsidRDefault="00175E9E" w:rsidP="00476B15"/>
    <w:p w:rsidR="00175E9E" w:rsidRDefault="00175E9E" w:rsidP="00476B15"/>
    <w:p w:rsidR="00175E9E" w:rsidRDefault="00175E9E" w:rsidP="00476B15"/>
    <w:p w:rsidR="00175E9E" w:rsidRDefault="00175E9E" w:rsidP="00476B15"/>
    <w:p w:rsidR="00175E9E" w:rsidRDefault="00175E9E" w:rsidP="00476B15"/>
    <w:p w:rsidR="00175E9E" w:rsidRDefault="00175E9E" w:rsidP="00476B15">
      <w:r>
        <w:lastRenderedPageBreak/>
        <w:t xml:space="preserve">Some </w:t>
      </w:r>
      <w:proofErr w:type="spellStart"/>
      <w:r>
        <w:t>sql</w:t>
      </w:r>
      <w:proofErr w:type="spellEnd"/>
      <w:r>
        <w:t xml:space="preserve"> query and result:</w:t>
      </w:r>
    </w:p>
    <w:p w:rsidR="00175E9E" w:rsidRDefault="00175E9E" w:rsidP="00476B15">
      <w:r>
        <w:rPr>
          <w:noProof/>
          <w:lang w:bidi="bn-BD"/>
        </w:rPr>
        <w:drawing>
          <wp:inline distT="0" distB="0" distL="0" distR="0">
            <wp:extent cx="5943600" cy="225425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31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54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5E9E" w:rsidRDefault="00175E9E" w:rsidP="00476B15">
      <w:r>
        <w:rPr>
          <w:noProof/>
          <w:lang w:bidi="bn-BD"/>
        </w:rPr>
        <w:drawing>
          <wp:inline distT="0" distB="0" distL="0" distR="0">
            <wp:extent cx="5943600" cy="2103755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32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03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5E9E" w:rsidRDefault="00175E9E" w:rsidP="00476B15">
      <w:r>
        <w:rPr>
          <w:noProof/>
          <w:lang w:bidi="bn-BD"/>
        </w:rPr>
        <w:drawing>
          <wp:inline distT="0" distB="0" distL="0" distR="0">
            <wp:extent cx="5943600" cy="219265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33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92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5E9E" w:rsidRDefault="00175E9E" w:rsidP="00476B15">
      <w:r>
        <w:rPr>
          <w:noProof/>
          <w:lang w:bidi="bn-BD"/>
        </w:rPr>
        <w:lastRenderedPageBreak/>
        <w:drawing>
          <wp:inline distT="0" distB="0" distL="0" distR="0">
            <wp:extent cx="5943600" cy="2167255"/>
            <wp:effectExtent l="0" t="0" r="0" b="444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35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67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7312" w:rsidRDefault="00175E9E" w:rsidP="00476B15">
      <w:r>
        <w:rPr>
          <w:noProof/>
          <w:lang w:bidi="bn-BD"/>
        </w:rPr>
        <w:drawing>
          <wp:inline distT="0" distB="0" distL="0" distR="0">
            <wp:extent cx="5943600" cy="211963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36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19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7312" w:rsidRDefault="004F7312" w:rsidP="00476B15">
      <w:r>
        <w:t>---------------------------------------------------------------------------------------------------------------------------------------------------------------------------------------------------------------------------------------------------------------------------------------------------------------</w:t>
      </w:r>
    </w:p>
    <w:p w:rsidR="00B30961" w:rsidRDefault="00B30961" w:rsidP="00476B15"/>
    <w:p w:rsidR="00B30961" w:rsidRDefault="00B30961" w:rsidP="00476B15"/>
    <w:p w:rsidR="00B30961" w:rsidRDefault="00B30961" w:rsidP="00476B15"/>
    <w:p w:rsidR="00B30961" w:rsidRDefault="00B30961" w:rsidP="00476B15"/>
    <w:p w:rsidR="00B30961" w:rsidRDefault="00B30961" w:rsidP="00476B15"/>
    <w:p w:rsidR="00B30961" w:rsidRDefault="00B30961" w:rsidP="00476B15"/>
    <w:p w:rsidR="00B30961" w:rsidRDefault="00B30961" w:rsidP="00476B15"/>
    <w:p w:rsidR="00B30961" w:rsidRDefault="00B30961" w:rsidP="00476B15"/>
    <w:p w:rsidR="00B30961" w:rsidRDefault="00B30961" w:rsidP="00476B15"/>
    <w:p w:rsidR="00B30961" w:rsidRDefault="00B30961" w:rsidP="00476B15"/>
    <w:p w:rsidR="00B30961" w:rsidRDefault="00B30961" w:rsidP="00476B15"/>
    <w:p w:rsidR="004F7312" w:rsidRDefault="004F7312" w:rsidP="00476B15">
      <w:proofErr w:type="spellStart"/>
      <w:r>
        <w:t>Over all</w:t>
      </w:r>
      <w:proofErr w:type="spellEnd"/>
      <w:r>
        <w:t xml:space="preserve"> project</w:t>
      </w:r>
    </w:p>
    <w:p w:rsidR="004F7312" w:rsidRDefault="004F7312" w:rsidP="00476B15">
      <w:r>
        <w:rPr>
          <w:noProof/>
          <w:lang w:bidi="bn-BD"/>
        </w:rPr>
        <w:drawing>
          <wp:inline distT="0" distB="0" distL="0" distR="0">
            <wp:extent cx="4525006" cy="5306165"/>
            <wp:effectExtent l="0" t="0" r="9525" b="889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5006" cy="5306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4F7312">
      <w:headerReference w:type="even" r:id="rId35"/>
      <w:headerReference w:type="default" r:id="rId36"/>
      <w:footerReference w:type="even" r:id="rId37"/>
      <w:footerReference w:type="default" r:id="rId38"/>
      <w:headerReference w:type="first" r:id="rId39"/>
      <w:footerReference w:type="first" r:id="rId4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55B53" w:rsidRDefault="00555B53" w:rsidP="00366C98">
      <w:pPr>
        <w:spacing w:after="0" w:line="240" w:lineRule="auto"/>
      </w:pPr>
      <w:r>
        <w:separator/>
      </w:r>
    </w:p>
  </w:endnote>
  <w:endnote w:type="continuationSeparator" w:id="0">
    <w:p w:rsidR="00555B53" w:rsidRDefault="00555B53" w:rsidP="00366C9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rinda">
    <w:panose1 w:val="02000500000000020004"/>
    <w:charset w:val="00"/>
    <w:family w:val="auto"/>
    <w:pitch w:val="variable"/>
    <w:sig w:usb0="00010003" w:usb1="00000000" w:usb2="00000000" w:usb3="00000000" w:csb0="00000001" w:csb1="00000000"/>
  </w:font>
  <w:font w:name="Bernard MT Condensed">
    <w:panose1 w:val="02050806060905020404"/>
    <w:charset w:val="00"/>
    <w:family w:val="roman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66C98" w:rsidRDefault="00366C98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66C98" w:rsidRDefault="00366C98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66C98" w:rsidRDefault="00366C9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55B53" w:rsidRDefault="00555B53" w:rsidP="00366C98">
      <w:pPr>
        <w:spacing w:after="0" w:line="240" w:lineRule="auto"/>
      </w:pPr>
      <w:r>
        <w:separator/>
      </w:r>
    </w:p>
  </w:footnote>
  <w:footnote w:type="continuationSeparator" w:id="0">
    <w:p w:rsidR="00555B53" w:rsidRDefault="00555B53" w:rsidP="00366C9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66C98" w:rsidRDefault="00366C98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18336367"/>
      <w:docPartObj>
        <w:docPartGallery w:val="Page Numbers (Top of Page)"/>
        <w:docPartUnique/>
      </w:docPartObj>
    </w:sdtPr>
    <w:sdtEndPr/>
    <w:sdtContent>
      <w:p w:rsidR="00366C98" w:rsidRDefault="00366C98">
        <w:pPr>
          <w:pStyle w:val="Header"/>
          <w:jc w:val="right"/>
        </w:pPr>
        <w:r>
          <w:t xml:space="preserve">Page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 xml:space="preserve"> PAGE </w:instrText>
        </w:r>
        <w:r>
          <w:rPr>
            <w:b/>
            <w:bCs/>
            <w:sz w:val="24"/>
            <w:szCs w:val="24"/>
          </w:rPr>
          <w:fldChar w:fldCharType="separate"/>
        </w:r>
        <w:r w:rsidR="00B30961">
          <w:rPr>
            <w:b/>
            <w:bCs/>
            <w:noProof/>
          </w:rPr>
          <w:t>21</w:t>
        </w:r>
        <w:r>
          <w:rPr>
            <w:b/>
            <w:bCs/>
            <w:sz w:val="24"/>
            <w:szCs w:val="24"/>
          </w:rPr>
          <w:fldChar w:fldCharType="end"/>
        </w:r>
        <w:r>
          <w:t xml:space="preserve"> of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 xml:space="preserve"> NUMPAGES  </w:instrText>
        </w:r>
        <w:r>
          <w:rPr>
            <w:b/>
            <w:bCs/>
            <w:sz w:val="24"/>
            <w:szCs w:val="24"/>
          </w:rPr>
          <w:fldChar w:fldCharType="separate"/>
        </w:r>
        <w:r w:rsidR="00B30961">
          <w:rPr>
            <w:b/>
            <w:bCs/>
            <w:noProof/>
          </w:rPr>
          <w:t>21</w:t>
        </w:r>
        <w:r>
          <w:rPr>
            <w:b/>
            <w:bCs/>
            <w:sz w:val="24"/>
            <w:szCs w:val="24"/>
          </w:rPr>
          <w:fldChar w:fldCharType="end"/>
        </w:r>
      </w:p>
    </w:sdtContent>
  </w:sdt>
  <w:p w:rsidR="00366C98" w:rsidRDefault="00366C9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66C98" w:rsidRDefault="00366C9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DF3786"/>
    <w:multiLevelType w:val="hybridMultilevel"/>
    <w:tmpl w:val="809EC0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525C85"/>
    <w:multiLevelType w:val="hybridMultilevel"/>
    <w:tmpl w:val="59C2F7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5F6B69"/>
    <w:multiLevelType w:val="hybridMultilevel"/>
    <w:tmpl w:val="41FE37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247634C"/>
    <w:multiLevelType w:val="hybridMultilevel"/>
    <w:tmpl w:val="529800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A4576E9"/>
    <w:multiLevelType w:val="hybridMultilevel"/>
    <w:tmpl w:val="9762F9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32B4E85"/>
    <w:multiLevelType w:val="hybridMultilevel"/>
    <w:tmpl w:val="B8E0F3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3D431CC"/>
    <w:multiLevelType w:val="hybridMultilevel"/>
    <w:tmpl w:val="0E5ACF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BB072D2"/>
    <w:multiLevelType w:val="hybridMultilevel"/>
    <w:tmpl w:val="28CECA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7"/>
  </w:num>
  <w:num w:numId="3">
    <w:abstractNumId w:val="3"/>
  </w:num>
  <w:num w:numId="4">
    <w:abstractNumId w:val="0"/>
  </w:num>
  <w:num w:numId="5">
    <w:abstractNumId w:val="1"/>
  </w:num>
  <w:num w:numId="6">
    <w:abstractNumId w:val="4"/>
  </w:num>
  <w:num w:numId="7">
    <w:abstractNumId w:val="6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4520"/>
    <w:rsid w:val="000B468A"/>
    <w:rsid w:val="00175E9E"/>
    <w:rsid w:val="00266460"/>
    <w:rsid w:val="00366C98"/>
    <w:rsid w:val="00476898"/>
    <w:rsid w:val="00476B15"/>
    <w:rsid w:val="004B03D3"/>
    <w:rsid w:val="004D6AF6"/>
    <w:rsid w:val="004F7312"/>
    <w:rsid w:val="00555B53"/>
    <w:rsid w:val="0078012F"/>
    <w:rsid w:val="00844520"/>
    <w:rsid w:val="00A634C3"/>
    <w:rsid w:val="00AC3FCE"/>
    <w:rsid w:val="00B30961"/>
    <w:rsid w:val="00CA10F3"/>
    <w:rsid w:val="00F23F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bn-B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EF259E2-A311-4700-893D-DBA4F2F552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23F08"/>
    <w:pPr>
      <w:spacing w:before="100" w:after="200" w:line="276" w:lineRule="auto"/>
    </w:pPr>
    <w:rPr>
      <w:rFonts w:eastAsiaTheme="minorEastAsia"/>
      <w:sz w:val="20"/>
      <w:szCs w:val="20"/>
      <w:lang w:bidi="bn-I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66C9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66C98"/>
  </w:style>
  <w:style w:type="paragraph" w:styleId="Footer">
    <w:name w:val="footer"/>
    <w:basedOn w:val="Normal"/>
    <w:link w:val="FooterChar"/>
    <w:uiPriority w:val="99"/>
    <w:unhideWhenUsed/>
    <w:rsid w:val="00366C9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66C98"/>
  </w:style>
  <w:style w:type="table" w:styleId="TableGrid">
    <w:name w:val="Table Grid"/>
    <w:basedOn w:val="TableNormal"/>
    <w:uiPriority w:val="39"/>
    <w:rsid w:val="00F23F08"/>
    <w:pPr>
      <w:spacing w:before="100" w:after="0" w:line="240" w:lineRule="auto"/>
    </w:pPr>
    <w:rPr>
      <w:rFonts w:eastAsiaTheme="minorEastAsia"/>
      <w:sz w:val="20"/>
      <w:szCs w:val="20"/>
      <w:lang w:bidi="bn-I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F23F08"/>
    <w:pPr>
      <w:spacing w:before="0"/>
      <w:ind w:left="720"/>
      <w:contextualSpacing/>
    </w:pPr>
    <w:rPr>
      <w:sz w:val="22"/>
      <w:szCs w:val="22"/>
      <w:lang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header" Target="header3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footer" Target="footer1.xml"/><Relationship Id="rId40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header" Target="header2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header" Target="header1.xml"/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0</TotalTime>
  <Pages>21</Pages>
  <Words>1408</Words>
  <Characters>8026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rhan arnob</dc:creator>
  <cp:keywords/>
  <dc:description/>
  <cp:lastModifiedBy>farhan arnob</cp:lastModifiedBy>
  <cp:revision>8</cp:revision>
  <dcterms:created xsi:type="dcterms:W3CDTF">2014-05-06T11:30:00Z</dcterms:created>
  <dcterms:modified xsi:type="dcterms:W3CDTF">2014-05-06T17:22:00Z</dcterms:modified>
</cp:coreProperties>
</file>